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24C9A6" w14:textId="0D42BCA7" w:rsidR="005050AD" w:rsidRPr="006F5F08" w:rsidRDefault="006F5F08" w:rsidP="006F5F08">
      <w:pPr>
        <w:pStyle w:val="Textoindependiente"/>
        <w:spacing w:before="10" w:after="240"/>
        <w:jc w:val="center"/>
        <w:rPr>
          <w:rFonts w:asciiTheme="minorHAnsi" w:hAnsiTheme="minorHAnsi" w:cstheme="minorHAnsi"/>
          <w:b/>
          <w:bCs/>
          <w:lang w:val="es-CO"/>
        </w:rPr>
      </w:pPr>
      <w:r w:rsidRPr="006F5F08">
        <w:rPr>
          <w:rFonts w:asciiTheme="minorHAnsi" w:hAnsiTheme="minorHAnsi" w:cstheme="minorHAnsi"/>
          <w:b/>
          <w:bCs/>
          <w:lang w:val="es-CO"/>
        </w:rPr>
        <w:t>ACTA DE SUSPEN</w:t>
      </w:r>
      <w:r>
        <w:rPr>
          <w:rFonts w:asciiTheme="minorHAnsi" w:hAnsiTheme="minorHAnsi" w:cstheme="minorHAnsi"/>
          <w:b/>
          <w:bCs/>
          <w:lang w:val="es-CO"/>
        </w:rPr>
        <w:t>S</w:t>
      </w:r>
      <w:r w:rsidRPr="006F5F08">
        <w:rPr>
          <w:rFonts w:asciiTheme="minorHAnsi" w:hAnsiTheme="minorHAnsi" w:cstheme="minorHAnsi"/>
          <w:b/>
          <w:bCs/>
          <w:lang w:val="es-CO"/>
        </w:rPr>
        <w:t>I</w:t>
      </w:r>
      <w:r>
        <w:rPr>
          <w:rFonts w:asciiTheme="minorHAnsi" w:hAnsiTheme="minorHAnsi" w:cstheme="minorHAnsi"/>
          <w:b/>
          <w:bCs/>
          <w:lang w:val="es-CO"/>
        </w:rPr>
        <w:t>Ó</w:t>
      </w:r>
      <w:r w:rsidRPr="006F5F08">
        <w:rPr>
          <w:rFonts w:asciiTheme="minorHAnsi" w:hAnsiTheme="minorHAnsi" w:cstheme="minorHAnsi"/>
          <w:b/>
          <w:bCs/>
          <w:lang w:val="es-CO"/>
        </w:rPr>
        <w:t>N</w:t>
      </w:r>
    </w:p>
    <w:tbl>
      <w:tblPr>
        <w:tblStyle w:val="TableNormal"/>
        <w:tblW w:w="5000" w:type="pct"/>
        <w:tblBorders>
          <w:top w:val="single" w:sz="4" w:space="0" w:color="BEBEBE"/>
          <w:left w:val="single" w:sz="4" w:space="0" w:color="BEBEBE"/>
          <w:bottom w:val="single" w:sz="4" w:space="0" w:color="BEBEBE"/>
          <w:right w:val="single" w:sz="4" w:space="0" w:color="BEBEBE"/>
          <w:insideH w:val="single" w:sz="4" w:space="0" w:color="BEBEBE"/>
          <w:insideV w:val="single" w:sz="4" w:space="0" w:color="BEBEBE"/>
        </w:tblBorders>
        <w:tblLook w:val="01E0" w:firstRow="1" w:lastRow="1" w:firstColumn="1" w:lastColumn="1" w:noHBand="0" w:noVBand="0"/>
      </w:tblPr>
      <w:tblGrid>
        <w:gridCol w:w="5035"/>
        <w:gridCol w:w="5035"/>
      </w:tblGrid>
      <w:tr w:rsidR="005050AD" w:rsidRPr="007D2AE7" w14:paraId="6B622774" w14:textId="77777777" w:rsidTr="005050AD">
        <w:trPr>
          <w:trHeight w:hRule="exact" w:val="516"/>
        </w:trPr>
        <w:tc>
          <w:tcPr>
            <w:tcW w:w="2500" w:type="pct"/>
            <w:vAlign w:val="center"/>
          </w:tcPr>
          <w:p w14:paraId="1558BE19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CONTRATO</w:t>
            </w:r>
          </w:p>
        </w:tc>
        <w:tc>
          <w:tcPr>
            <w:tcW w:w="2500" w:type="pct"/>
            <w:vAlign w:val="center"/>
          </w:tcPr>
          <w:p w14:paraId="088181ED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27782D50" w14:textId="77777777" w:rsidTr="005050AD">
        <w:trPr>
          <w:trHeight w:hRule="exact" w:val="516"/>
        </w:trPr>
        <w:tc>
          <w:tcPr>
            <w:tcW w:w="2500" w:type="pct"/>
            <w:shd w:val="clear" w:color="auto" w:fill="F1F1F1"/>
            <w:vAlign w:val="center"/>
          </w:tcPr>
          <w:p w14:paraId="2F907C7C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No. CONTRATO</w:t>
            </w:r>
          </w:p>
        </w:tc>
        <w:tc>
          <w:tcPr>
            <w:tcW w:w="2500" w:type="pct"/>
            <w:shd w:val="clear" w:color="auto" w:fill="F1F1F1"/>
            <w:vAlign w:val="center"/>
          </w:tcPr>
          <w:p w14:paraId="550477E3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632C5043" w14:textId="77777777" w:rsidTr="005050AD">
        <w:trPr>
          <w:trHeight w:hRule="exact" w:val="516"/>
        </w:trPr>
        <w:tc>
          <w:tcPr>
            <w:tcW w:w="2500" w:type="pct"/>
            <w:vAlign w:val="center"/>
          </w:tcPr>
          <w:p w14:paraId="486F147A" w14:textId="6BCA6ED6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CONTRATANTE</w:t>
            </w:r>
          </w:p>
        </w:tc>
        <w:tc>
          <w:tcPr>
            <w:tcW w:w="2500" w:type="pct"/>
            <w:vAlign w:val="center"/>
          </w:tcPr>
          <w:p w14:paraId="687171EC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47474A1A" w14:textId="77777777" w:rsidTr="005050AD">
        <w:trPr>
          <w:trHeight w:hRule="exact" w:val="516"/>
        </w:trPr>
        <w:tc>
          <w:tcPr>
            <w:tcW w:w="2500" w:type="pct"/>
            <w:shd w:val="clear" w:color="auto" w:fill="F1F1F1"/>
            <w:vAlign w:val="center"/>
          </w:tcPr>
          <w:p w14:paraId="360FF8E6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CONTRATISTA</w:t>
            </w:r>
          </w:p>
        </w:tc>
        <w:tc>
          <w:tcPr>
            <w:tcW w:w="2500" w:type="pct"/>
            <w:shd w:val="clear" w:color="auto" w:fill="F1F1F1"/>
            <w:vAlign w:val="center"/>
          </w:tcPr>
          <w:p w14:paraId="1DCC723D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17E142B3" w14:textId="77777777" w:rsidTr="005050AD">
        <w:trPr>
          <w:trHeight w:hRule="exact" w:val="516"/>
        </w:trPr>
        <w:tc>
          <w:tcPr>
            <w:tcW w:w="2500" w:type="pct"/>
            <w:vAlign w:val="center"/>
          </w:tcPr>
          <w:p w14:paraId="14F2AD47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OBJETO</w:t>
            </w:r>
          </w:p>
        </w:tc>
        <w:tc>
          <w:tcPr>
            <w:tcW w:w="2500" w:type="pct"/>
            <w:vAlign w:val="center"/>
          </w:tcPr>
          <w:p w14:paraId="3CEE2A80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58F4B29E" w14:textId="77777777" w:rsidTr="005050AD">
        <w:trPr>
          <w:trHeight w:hRule="exact" w:val="517"/>
        </w:trPr>
        <w:tc>
          <w:tcPr>
            <w:tcW w:w="2500" w:type="pct"/>
            <w:shd w:val="clear" w:color="auto" w:fill="F1F1F1"/>
            <w:vAlign w:val="center"/>
          </w:tcPr>
          <w:p w14:paraId="37C88A78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VALOR</w:t>
            </w:r>
          </w:p>
        </w:tc>
        <w:tc>
          <w:tcPr>
            <w:tcW w:w="2500" w:type="pct"/>
            <w:shd w:val="clear" w:color="auto" w:fill="F1F1F1"/>
            <w:vAlign w:val="center"/>
          </w:tcPr>
          <w:p w14:paraId="2374F556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76286AFC" w14:textId="77777777" w:rsidTr="005050AD">
        <w:trPr>
          <w:trHeight w:hRule="exact" w:val="517"/>
        </w:trPr>
        <w:tc>
          <w:tcPr>
            <w:tcW w:w="2500" w:type="pct"/>
            <w:shd w:val="clear" w:color="auto" w:fill="auto"/>
            <w:vAlign w:val="center"/>
          </w:tcPr>
          <w:p w14:paraId="3E753117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CDP</w:t>
            </w:r>
          </w:p>
        </w:tc>
        <w:tc>
          <w:tcPr>
            <w:tcW w:w="2500" w:type="pct"/>
            <w:shd w:val="clear" w:color="auto" w:fill="auto"/>
            <w:vAlign w:val="center"/>
          </w:tcPr>
          <w:p w14:paraId="30E90318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23B29068" w14:textId="77777777" w:rsidTr="005050AD">
        <w:trPr>
          <w:trHeight w:hRule="exact" w:val="517"/>
        </w:trPr>
        <w:tc>
          <w:tcPr>
            <w:tcW w:w="2500" w:type="pct"/>
            <w:shd w:val="clear" w:color="auto" w:fill="F1F1F1"/>
            <w:vAlign w:val="center"/>
          </w:tcPr>
          <w:p w14:paraId="079D3964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CRP</w:t>
            </w:r>
          </w:p>
        </w:tc>
        <w:tc>
          <w:tcPr>
            <w:tcW w:w="2500" w:type="pct"/>
            <w:shd w:val="clear" w:color="auto" w:fill="F1F1F1"/>
            <w:vAlign w:val="center"/>
          </w:tcPr>
          <w:p w14:paraId="35AF5DE9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750716ED" w14:textId="77777777" w:rsidTr="005050AD">
        <w:trPr>
          <w:trHeight w:hRule="exact" w:val="517"/>
        </w:trPr>
        <w:tc>
          <w:tcPr>
            <w:tcW w:w="2500" w:type="pct"/>
            <w:shd w:val="clear" w:color="auto" w:fill="auto"/>
            <w:vAlign w:val="center"/>
          </w:tcPr>
          <w:p w14:paraId="145ABAAE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>
              <w:rPr>
                <w:rFonts w:asciiTheme="minorHAnsi" w:hAnsiTheme="minorHAnsi" w:cs="Times New Roman"/>
                <w:b/>
                <w:lang w:val="es-CO"/>
              </w:rPr>
              <w:t>PLAZO</w:t>
            </w:r>
          </w:p>
        </w:tc>
        <w:tc>
          <w:tcPr>
            <w:tcW w:w="2500" w:type="pct"/>
            <w:shd w:val="clear" w:color="auto" w:fill="auto"/>
            <w:vAlign w:val="center"/>
          </w:tcPr>
          <w:p w14:paraId="77B850F7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3B162924" w14:textId="77777777" w:rsidTr="005050AD">
        <w:trPr>
          <w:trHeight w:hRule="exact" w:val="515"/>
        </w:trPr>
        <w:tc>
          <w:tcPr>
            <w:tcW w:w="2500" w:type="pct"/>
            <w:shd w:val="clear" w:color="auto" w:fill="F2F2F2" w:themeFill="background1" w:themeFillShade="F2"/>
            <w:vAlign w:val="center"/>
          </w:tcPr>
          <w:p w14:paraId="2C078466" w14:textId="77777777" w:rsidR="005050AD" w:rsidRPr="007D2AE7" w:rsidRDefault="005050AD" w:rsidP="00116CA8">
            <w:pPr>
              <w:pStyle w:val="TableParagraph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FECHA DE INICIO</w:t>
            </w:r>
          </w:p>
        </w:tc>
        <w:tc>
          <w:tcPr>
            <w:tcW w:w="2500" w:type="pct"/>
            <w:shd w:val="clear" w:color="auto" w:fill="F2F2F2" w:themeFill="background1" w:themeFillShade="F2"/>
            <w:vAlign w:val="center"/>
          </w:tcPr>
          <w:p w14:paraId="376F1219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33264B0A" w14:textId="77777777" w:rsidTr="005050AD">
        <w:trPr>
          <w:trHeight w:hRule="exact" w:val="515"/>
        </w:trPr>
        <w:tc>
          <w:tcPr>
            <w:tcW w:w="2500" w:type="pct"/>
            <w:shd w:val="clear" w:color="auto" w:fill="auto"/>
            <w:vAlign w:val="center"/>
          </w:tcPr>
          <w:p w14:paraId="5C351EAC" w14:textId="77777777" w:rsidR="005050AD" w:rsidRPr="007D2AE7" w:rsidRDefault="005050AD" w:rsidP="00116CA8">
            <w:pPr>
              <w:pStyle w:val="TableParagraph"/>
              <w:spacing w:before="1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FECHA DE SUSPENSIÓN</w:t>
            </w:r>
          </w:p>
        </w:tc>
        <w:tc>
          <w:tcPr>
            <w:tcW w:w="2500" w:type="pct"/>
            <w:shd w:val="clear" w:color="auto" w:fill="auto"/>
            <w:vAlign w:val="center"/>
          </w:tcPr>
          <w:p w14:paraId="7CE68918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  <w:tr w:rsidR="005050AD" w:rsidRPr="007D2AE7" w14:paraId="77F8E800" w14:textId="77777777" w:rsidTr="005050AD">
        <w:trPr>
          <w:trHeight w:hRule="exact" w:val="518"/>
        </w:trPr>
        <w:tc>
          <w:tcPr>
            <w:tcW w:w="2500" w:type="pct"/>
            <w:shd w:val="clear" w:color="auto" w:fill="F2F2F2" w:themeFill="background1" w:themeFillShade="F2"/>
            <w:vAlign w:val="center"/>
          </w:tcPr>
          <w:p w14:paraId="5F199912" w14:textId="77777777" w:rsidR="005050AD" w:rsidRPr="007D2AE7" w:rsidRDefault="005050AD" w:rsidP="00116CA8">
            <w:pPr>
              <w:pStyle w:val="TableParagraph"/>
              <w:spacing w:before="2"/>
              <w:rPr>
                <w:rFonts w:asciiTheme="minorHAnsi" w:hAnsiTheme="minorHAnsi" w:cs="Times New Roman"/>
                <w:b/>
                <w:lang w:val="es-CO"/>
              </w:rPr>
            </w:pPr>
            <w:r w:rsidRPr="007D2AE7">
              <w:rPr>
                <w:rFonts w:asciiTheme="minorHAnsi" w:hAnsiTheme="minorHAnsi" w:cs="Times New Roman"/>
                <w:b/>
                <w:lang w:val="es-CO"/>
              </w:rPr>
              <w:t>FECHA DE REINICIO</w:t>
            </w:r>
          </w:p>
        </w:tc>
        <w:tc>
          <w:tcPr>
            <w:tcW w:w="2500" w:type="pct"/>
            <w:shd w:val="clear" w:color="auto" w:fill="F2F2F2" w:themeFill="background1" w:themeFillShade="F2"/>
            <w:vAlign w:val="center"/>
          </w:tcPr>
          <w:p w14:paraId="74122A97" w14:textId="77777777" w:rsidR="005050AD" w:rsidRPr="007D2AE7" w:rsidRDefault="005050AD" w:rsidP="00116CA8">
            <w:pPr>
              <w:rPr>
                <w:rFonts w:cs="Times New Roman"/>
                <w:lang w:val="es-CO"/>
              </w:rPr>
            </w:pPr>
          </w:p>
        </w:tc>
      </w:tr>
    </w:tbl>
    <w:p w14:paraId="22E93FAA" w14:textId="77777777" w:rsidR="005050AD" w:rsidRPr="007D2AE7" w:rsidRDefault="005050AD" w:rsidP="005050AD">
      <w:pPr>
        <w:pStyle w:val="Sinespaciado"/>
        <w:rPr>
          <w:lang w:val="es-CO"/>
        </w:rPr>
      </w:pPr>
    </w:p>
    <w:p w14:paraId="693C1361" w14:textId="32AB2BBC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t xml:space="preserve">Entre los suscritos, de una parte, </w:t>
      </w:r>
      <w:sdt>
        <w:sdtPr>
          <w:rPr>
            <w:rFonts w:asciiTheme="minorHAnsi" w:hAnsiTheme="minorHAnsi" w:cs="Times New Roman"/>
            <w:lang w:val="es-CO"/>
          </w:rPr>
          <w:id w:val="1049112447"/>
          <w:placeholder>
            <w:docPart w:val="818141DD11A84A90B1729262A654F6FB"/>
          </w:placeholder>
          <w:showingPlcHdr/>
        </w:sdtPr>
        <w:sdtEndPr/>
        <w:sdtContent>
          <w:r w:rsidR="008E041D">
            <w:rPr>
              <w:rStyle w:val="Textodelmarcadordeposicin"/>
            </w:rPr>
            <w:t>n</w:t>
          </w:r>
          <w:r w:rsidR="008E041D" w:rsidRPr="00F56D84">
            <w:rPr>
              <w:rStyle w:val="Textodelmarcadordeposicin"/>
            </w:rPr>
            <w:t>o</w:t>
          </w:r>
          <w:r w:rsidR="008E041D">
            <w:rPr>
              <w:rStyle w:val="Textodelmarcadordeposicin"/>
            </w:rPr>
            <w:t>mbre del ordenador del gasto</w:t>
          </w:r>
        </w:sdtContent>
      </w:sdt>
      <w:r w:rsidR="008E041D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, identificado(a) con cédula de ciudadanía No.</w:t>
      </w:r>
      <w:r w:rsidR="008E041D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-1288659503"/>
          <w:placeholder>
            <w:docPart w:val="C2342FBBF6D844008811EB4DCFBF6333"/>
          </w:placeholder>
          <w:showingPlcHdr/>
        </w:sdtPr>
        <w:sdtEndPr/>
        <w:sdtContent>
          <w:r w:rsidR="008E041D">
            <w:rPr>
              <w:rStyle w:val="Textodelmarcadordeposicin"/>
            </w:rPr>
            <w:t>númer</w:t>
          </w:r>
          <w:r w:rsidR="008E041D" w:rsidRPr="00F56D84">
            <w:rPr>
              <w:rStyle w:val="Textodelmarcadordeposicin"/>
            </w:rPr>
            <w:t>o</w:t>
          </w:r>
          <w:r w:rsidR="008E041D">
            <w:rPr>
              <w:rStyle w:val="Textodelmarcadordeposicin"/>
            </w:rPr>
            <w:t xml:space="preserve"> de documento</w:t>
          </w:r>
          <w:r w:rsidR="008E041D" w:rsidRPr="00F56D84">
            <w:rPr>
              <w:rStyle w:val="Textodelmarcadordeposicin"/>
            </w:rPr>
            <w:t>.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 </w:t>
      </w:r>
      <w:sdt>
        <w:sdtPr>
          <w:rPr>
            <w:rFonts w:asciiTheme="minorHAnsi" w:hAnsiTheme="minorHAnsi" w:cs="Times New Roman"/>
            <w:lang w:val="es-CO"/>
          </w:rPr>
          <w:id w:val="-1446534713"/>
          <w:placeholder>
            <w:docPart w:val="6740928CFA404E3BA97B35BC62A9ABE7"/>
          </w:placeholder>
          <w:showingPlcHdr/>
        </w:sdtPr>
        <w:sdtEndPr/>
        <w:sdtContent>
          <w:r w:rsidR="008E041D">
            <w:rPr>
              <w:rStyle w:val="Textodelmarcadordeposicin"/>
            </w:rPr>
            <w:t>lugar de expedición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quien actúa en calidad de </w:t>
      </w:r>
      <w:sdt>
        <w:sdtPr>
          <w:rPr>
            <w:rFonts w:asciiTheme="minorHAnsi" w:hAnsiTheme="minorHAnsi" w:cs="Times New Roman"/>
            <w:lang w:val="es-CO"/>
          </w:rPr>
          <w:id w:val="1685237705"/>
          <w:placeholder>
            <w:docPart w:val="7E58F77771A24BEAA58306CB839ADF16"/>
          </w:placeholder>
          <w:showingPlcHdr/>
        </w:sdtPr>
        <w:sdtEndPr/>
        <w:sdtContent>
          <w:r w:rsidR="008E041D">
            <w:rPr>
              <w:rStyle w:val="Textodelmarcadordeposicin"/>
            </w:rPr>
            <w:t>Escriba el carg</w:t>
          </w:r>
          <w:r w:rsidR="008E041D" w:rsidRPr="00F56D84">
            <w:rPr>
              <w:rStyle w:val="Textodelmarcadordeposicin"/>
            </w:rPr>
            <w:t>o</w:t>
          </w:r>
        </w:sdtContent>
      </w:sdt>
      <w:r w:rsidR="008E041D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y ordenador del gasto, de otra</w:t>
      </w:r>
      <w:r w:rsidR="008E041D">
        <w:rPr>
          <w:rFonts w:asciiTheme="minorHAnsi" w:hAnsiTheme="minorHAnsi" w:cs="Times New Roman"/>
          <w:lang w:val="es-CO"/>
        </w:rPr>
        <w:t xml:space="preserve">, </w:t>
      </w:r>
      <w:sdt>
        <w:sdtPr>
          <w:rPr>
            <w:rFonts w:asciiTheme="minorHAnsi" w:hAnsiTheme="minorHAnsi" w:cs="Times New Roman"/>
            <w:lang w:val="es-CO"/>
          </w:rPr>
          <w:id w:val="-2120980167"/>
          <w:placeholder>
            <w:docPart w:val="A46FF0477BE64D39A8D2ECD4BA5D57DB"/>
          </w:placeholder>
          <w:showingPlcHdr/>
        </w:sdtPr>
        <w:sdtEndPr/>
        <w:sdtContent>
          <w:r w:rsidR="008E041D">
            <w:rPr>
              <w:rStyle w:val="Textodelmarcadordeposicin"/>
            </w:rPr>
            <w:t>nombre del contratista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mayor de edad, identificado(a) con cédula de ciudadanía No.</w:t>
      </w:r>
      <w:r w:rsidR="008E041D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-1704317239"/>
          <w:placeholder>
            <w:docPart w:val="6DCBDA17E6FF42D69A85FE2169C227A4"/>
          </w:placeholder>
          <w:showingPlcHdr/>
        </w:sdtPr>
        <w:sdtEndPr/>
        <w:sdtContent>
          <w:r w:rsidR="008E041D">
            <w:rPr>
              <w:rStyle w:val="Textodelmarcadordeposicin"/>
            </w:rPr>
            <w:t>númer</w:t>
          </w:r>
          <w:r w:rsidR="008E041D" w:rsidRPr="00F56D84">
            <w:rPr>
              <w:rStyle w:val="Textodelmarcadordeposicin"/>
            </w:rPr>
            <w:t>o</w:t>
          </w:r>
          <w:r w:rsidR="008E041D">
            <w:rPr>
              <w:rStyle w:val="Textodelmarcadordeposicin"/>
            </w:rPr>
            <w:t xml:space="preserve"> de documento</w:t>
          </w:r>
          <w:r w:rsidR="008E041D" w:rsidRPr="00F56D84">
            <w:rPr>
              <w:rStyle w:val="Textodelmarcadordeposicin"/>
            </w:rPr>
            <w:t>.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</w:t>
      </w:r>
      <w:r w:rsidR="008E041D">
        <w:rPr>
          <w:rFonts w:asciiTheme="minorHAnsi" w:hAnsiTheme="minorHAnsi" w:cs="Times New Roman"/>
          <w:lang w:val="es-CO"/>
        </w:rPr>
        <w:t>d</w:t>
      </w:r>
      <w:r w:rsidRPr="007D2AE7">
        <w:rPr>
          <w:rFonts w:asciiTheme="minorHAnsi" w:hAnsiTheme="minorHAnsi" w:cs="Times New Roman"/>
          <w:lang w:val="es-CO"/>
        </w:rPr>
        <w:t>e</w:t>
      </w:r>
      <w:r w:rsidR="008E041D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1236124049"/>
          <w:placeholder>
            <w:docPart w:val="9AB9BAF9A1664D8EB6CF069D237AE00C"/>
          </w:placeholder>
          <w:showingPlcHdr/>
        </w:sdtPr>
        <w:sdtEndPr/>
        <w:sdtContent>
          <w:r w:rsidR="008E041D">
            <w:rPr>
              <w:rStyle w:val="Textodelmarcadordeposicin"/>
            </w:rPr>
            <w:t>lugar de expedición</w:t>
          </w:r>
        </w:sdtContent>
      </w:sdt>
      <w:r w:rsidR="008E041D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 xml:space="preserve">, en su calidad de contratista, hemos acordado SUSPENDER el Contrato </w:t>
      </w:r>
      <w:bookmarkStart w:id="0" w:name="_Hlk209299556"/>
      <w:sdt>
        <w:sdtPr>
          <w:rPr>
            <w:rFonts w:asciiTheme="minorHAnsi" w:hAnsiTheme="minorHAnsi" w:cs="Times New Roman"/>
            <w:lang w:val="es-CO"/>
          </w:rPr>
          <w:id w:val="558445975"/>
          <w:placeholder>
            <w:docPart w:val="B821DEE226054EBBA2EACAB3A84BA637"/>
          </w:placeholder>
          <w:showingPlcHdr/>
        </w:sdtPr>
        <w:sdtEndPr/>
        <w:sdtContent>
          <w:r w:rsidR="008E041D">
            <w:rPr>
              <w:rStyle w:val="Textodelmarcadordeposicin"/>
            </w:rPr>
            <w:t>tipo de contrato</w:t>
          </w:r>
        </w:sdtContent>
      </w:sdt>
      <w:bookmarkEnd w:id="0"/>
      <w:r w:rsidR="008E041D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No. _____ de</w:t>
      </w:r>
      <w:r w:rsidR="008D4BDC">
        <w:rPr>
          <w:rFonts w:asciiTheme="minorHAnsi" w:hAnsiTheme="minorHAnsi" w:cs="Times New Roman"/>
          <w:lang w:val="es-CO"/>
        </w:rPr>
        <w:t>l año</w:t>
      </w:r>
      <w:r w:rsidRPr="007D2AE7">
        <w:rPr>
          <w:rFonts w:asciiTheme="minorHAnsi" w:hAnsiTheme="minorHAnsi" w:cs="Times New Roman"/>
          <w:lang w:val="es-CO"/>
        </w:rPr>
        <w:t xml:space="preserve"> _______ durante el período comprendido entre el día </w:t>
      </w:r>
      <w:sdt>
        <w:sdtPr>
          <w:rPr>
            <w:rFonts w:asciiTheme="minorHAnsi" w:hAnsiTheme="minorHAnsi"/>
            <w:spacing w:val="-4"/>
            <w:lang w:val="es-CO"/>
          </w:rPr>
          <w:id w:val="-1518691761"/>
          <w:placeholder>
            <w:docPart w:val="D3505CB249A94FAE8636AEB2F28D7925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8C5CCA" w:rsidRPr="00F24A6E">
            <w:rPr>
              <w:rStyle w:val="Textodelmarcadordeposicin"/>
            </w:rPr>
            <w:t xml:space="preserve">Elija </w:t>
          </w:r>
          <w:r w:rsidR="008C5CCA">
            <w:rPr>
              <w:rStyle w:val="Textodelmarcadordeposicin"/>
            </w:rPr>
            <w:t>dia</w:t>
          </w:r>
          <w:r w:rsidR="008C5CCA" w:rsidRPr="00F24A6E">
            <w:rPr>
              <w:rStyle w:val="Textodelmarcadordeposicin"/>
            </w:rPr>
            <w:t>.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</w:t>
      </w:r>
      <w:r w:rsidR="006F5F08">
        <w:rPr>
          <w:rFonts w:asciiTheme="minorHAnsi" w:hAnsiTheme="minorHAnsi" w:cs="Times New Roman"/>
          <w:lang w:val="es-CO"/>
        </w:rPr>
        <w:t>l mes de</w:t>
      </w:r>
      <w:r w:rsidR="008C5CCA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/>
            <w:lang w:val="es-CO"/>
          </w:rPr>
          <w:id w:val="827637610"/>
          <w:placeholder>
            <w:docPart w:val="EA6E0F3AF2F54C8CBECBF18924980573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8C5CCA" w:rsidRPr="00F24A6E">
            <w:rPr>
              <w:rStyle w:val="Textodelmarcadordeposicin"/>
            </w:rPr>
            <w:t xml:space="preserve">Elija </w:t>
          </w:r>
          <w:r w:rsidR="008C5CCA">
            <w:rPr>
              <w:rStyle w:val="Textodelmarcadordeposicin"/>
            </w:rPr>
            <w:t>mes</w:t>
          </w:r>
          <w:r w:rsidR="008C5CCA" w:rsidRPr="00F24A6E">
            <w:rPr>
              <w:rStyle w:val="Textodelmarcadordeposicin"/>
            </w:rPr>
            <w:t>.</w:t>
          </w:r>
        </w:sdtContent>
      </w:sdt>
      <w:r w:rsidR="006F5F08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</w:t>
      </w:r>
      <w:r w:rsidR="006F5F08">
        <w:rPr>
          <w:rFonts w:asciiTheme="minorHAnsi" w:hAnsiTheme="minorHAnsi" w:cs="Times New Roman"/>
          <w:lang w:val="es-CO"/>
        </w:rPr>
        <w:t xml:space="preserve">l año </w:t>
      </w:r>
      <w:r w:rsidRPr="007D2AE7">
        <w:rPr>
          <w:rFonts w:asciiTheme="minorHAnsi" w:hAnsiTheme="minorHAnsi" w:cs="Times New Roman"/>
          <w:lang w:val="es-CO"/>
        </w:rPr>
        <w:t xml:space="preserve"> ______ y el día </w:t>
      </w:r>
      <w:sdt>
        <w:sdtPr>
          <w:rPr>
            <w:rFonts w:asciiTheme="minorHAnsi" w:hAnsiTheme="minorHAnsi"/>
            <w:spacing w:val="-4"/>
            <w:lang w:val="es-CO"/>
          </w:rPr>
          <w:id w:val="-779644993"/>
          <w:placeholder>
            <w:docPart w:val="5ED4A10A0DDA4244BDECE79082F05450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8C5CCA" w:rsidRPr="00F24A6E">
            <w:rPr>
              <w:rStyle w:val="Textodelmarcadordeposicin"/>
            </w:rPr>
            <w:t xml:space="preserve">Elija </w:t>
          </w:r>
          <w:r w:rsidR="008C5CCA">
            <w:rPr>
              <w:rStyle w:val="Textodelmarcadordeposicin"/>
            </w:rPr>
            <w:t>dia</w:t>
          </w:r>
          <w:r w:rsidR="008C5CCA" w:rsidRPr="00F24A6E">
            <w:rPr>
              <w:rStyle w:val="Textodelmarcadordeposicin"/>
            </w:rPr>
            <w:t>.</w:t>
          </w:r>
        </w:sdtContent>
      </w:sdt>
      <w:r w:rsidR="008C5CCA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</w:t>
      </w:r>
      <w:r w:rsidR="006F5F08">
        <w:rPr>
          <w:rFonts w:asciiTheme="minorHAnsi" w:hAnsiTheme="minorHAnsi" w:cs="Times New Roman"/>
          <w:lang w:val="es-CO"/>
        </w:rPr>
        <w:t xml:space="preserve">l mes </w:t>
      </w:r>
      <w:sdt>
        <w:sdtPr>
          <w:rPr>
            <w:rFonts w:asciiTheme="minorHAnsi" w:hAnsiTheme="minorHAnsi"/>
            <w:lang w:val="es-CO"/>
          </w:rPr>
          <w:id w:val="-255363751"/>
          <w:placeholder>
            <w:docPart w:val="091B8A275C6340258473A5C2982A863A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8C5CCA" w:rsidRPr="00F24A6E">
            <w:rPr>
              <w:rStyle w:val="Textodelmarcadordeposicin"/>
            </w:rPr>
            <w:t xml:space="preserve">Elija </w:t>
          </w:r>
          <w:r w:rsidR="008C5CCA">
            <w:rPr>
              <w:rStyle w:val="Textodelmarcadordeposicin"/>
            </w:rPr>
            <w:t>mes</w:t>
          </w:r>
          <w:r w:rsidR="008C5CCA" w:rsidRPr="00F24A6E">
            <w:rPr>
              <w:rStyle w:val="Textodelmarcadordeposicin"/>
            </w:rPr>
            <w:t>.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l </w:t>
      </w:r>
      <w:r w:rsidR="006F5F08">
        <w:rPr>
          <w:rFonts w:asciiTheme="minorHAnsi" w:hAnsiTheme="minorHAnsi" w:cs="Times New Roman"/>
          <w:lang w:val="es-CO"/>
        </w:rPr>
        <w:t xml:space="preserve">año </w:t>
      </w:r>
      <w:r w:rsidRPr="007D2AE7">
        <w:rPr>
          <w:rFonts w:asciiTheme="minorHAnsi" w:hAnsiTheme="minorHAnsi" w:cs="Times New Roman"/>
          <w:lang w:val="es-CO"/>
        </w:rPr>
        <w:t>______, previas las siguientes consideraciones:</w:t>
      </w:r>
    </w:p>
    <w:p w14:paraId="40C05A0A" w14:textId="77777777" w:rsidR="005050AD" w:rsidRPr="007D2AE7" w:rsidRDefault="005050AD" w:rsidP="005050AD">
      <w:pPr>
        <w:pStyle w:val="Textoindependiente"/>
        <w:ind w:left="284" w:right="299"/>
        <w:rPr>
          <w:rFonts w:asciiTheme="minorHAnsi" w:hAnsiTheme="minorHAnsi" w:cs="Times New Roman"/>
          <w:lang w:val="es-CO"/>
        </w:rPr>
      </w:pPr>
      <w:bookmarkStart w:id="1" w:name="_Hlk95085068"/>
    </w:p>
    <w:p w14:paraId="2E4AF764" w14:textId="53F0FDF5" w:rsidR="005050AD" w:rsidRDefault="005050AD" w:rsidP="0050215C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 w:hanging="283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t xml:space="preserve">Que entre la Universidad Distrital Francisco José de Caldas y _____________________, se </w:t>
      </w:r>
      <w:r w:rsidRPr="007D2AE7">
        <w:rPr>
          <w:rFonts w:asciiTheme="minorHAnsi" w:hAnsiTheme="minorHAnsi" w:cs="Times New Roman"/>
          <w:lang w:val="es-ES"/>
        </w:rPr>
        <w:t xml:space="preserve">suscribió el </w:t>
      </w:r>
      <w:r w:rsidR="008D4BDC" w:rsidRPr="007D2AE7">
        <w:rPr>
          <w:rFonts w:asciiTheme="minorHAnsi" w:hAnsiTheme="minorHAnsi" w:cs="Times New Roman"/>
          <w:lang w:val="es-CO"/>
        </w:rPr>
        <w:t>Contrato</w:t>
      </w:r>
      <w:r w:rsidR="008C5CCA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592434404"/>
          <w:placeholder>
            <w:docPart w:val="01FE9FCCFEC14EA18FB817BBB71BC192"/>
          </w:placeholder>
          <w:showingPlcHdr/>
        </w:sdtPr>
        <w:sdtEndPr/>
        <w:sdtContent>
          <w:r w:rsidR="008C5CCA">
            <w:rPr>
              <w:rStyle w:val="Textodelmarcadordeposicin"/>
            </w:rPr>
            <w:t>tipo de contrato</w:t>
          </w:r>
        </w:sdtContent>
      </w:sdt>
      <w:r w:rsidR="008C5CCA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ES"/>
        </w:rPr>
        <w:t>No. _______ de</w:t>
      </w:r>
      <w:r w:rsidR="008D4BDC">
        <w:rPr>
          <w:rFonts w:asciiTheme="minorHAnsi" w:hAnsiTheme="minorHAnsi" w:cs="Times New Roman"/>
          <w:lang w:val="es-ES"/>
        </w:rPr>
        <w:t xml:space="preserve">l año </w:t>
      </w:r>
      <w:r w:rsidRPr="007D2AE7">
        <w:rPr>
          <w:rFonts w:asciiTheme="minorHAnsi" w:hAnsiTheme="minorHAnsi" w:cs="Times New Roman"/>
          <w:lang w:val="es-ES"/>
        </w:rPr>
        <w:t xml:space="preserve">____, cuyo objeto es </w:t>
      </w:r>
      <w:r w:rsidRPr="007D2AE7">
        <w:rPr>
          <w:rFonts w:asciiTheme="minorHAnsi" w:hAnsiTheme="minorHAnsi" w:cs="Times New Roman"/>
          <w:i/>
          <w:lang w:val="es-ES"/>
        </w:rPr>
        <w:t xml:space="preserve">“____________.” </w:t>
      </w:r>
    </w:p>
    <w:p w14:paraId="0D01954B" w14:textId="77777777" w:rsidR="005050AD" w:rsidRPr="00200DA5" w:rsidRDefault="005050AD" w:rsidP="0050215C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/>
        <w:jc w:val="both"/>
        <w:rPr>
          <w:rFonts w:asciiTheme="minorHAnsi" w:hAnsiTheme="minorHAnsi" w:cs="Times New Roman"/>
          <w:lang w:val="es-CO"/>
        </w:rPr>
      </w:pPr>
    </w:p>
    <w:p w14:paraId="10C9092F" w14:textId="22BF36C9" w:rsidR="005050AD" w:rsidRPr="005C7F7F" w:rsidRDefault="005050AD" w:rsidP="0050215C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 w:hanging="283"/>
        <w:jc w:val="both"/>
        <w:rPr>
          <w:rFonts w:asciiTheme="minorHAnsi" w:hAnsiTheme="minorHAnsi" w:cs="Times New Roman"/>
          <w:lang w:val="es-CO"/>
        </w:rPr>
      </w:pPr>
      <w:r w:rsidRPr="005C7F7F">
        <w:rPr>
          <w:rFonts w:asciiTheme="minorHAnsi" w:hAnsiTheme="minorHAnsi" w:cs="Times New Roman"/>
          <w:lang w:val="es-CO"/>
        </w:rPr>
        <w:t>Que el plazo de ejecución del contrato se estableció por</w:t>
      </w:r>
      <w:r w:rsidR="008C5CCA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337506730"/>
          <w:placeholder>
            <w:docPart w:val="9538FC29E4074278BE88B7E47229AF1D"/>
          </w:placeholder>
          <w:showingPlcHdr/>
        </w:sdtPr>
        <w:sdtEndPr/>
        <w:sdtContent>
          <w:r w:rsidR="008C5CCA">
            <w:rPr>
              <w:rStyle w:val="Textodelmarcadordeposicin"/>
            </w:rPr>
            <w:t>incluir tiempo del contrato</w:t>
          </w:r>
        </w:sdtContent>
      </w:sdt>
      <w:r w:rsidRPr="005C7F7F">
        <w:rPr>
          <w:rFonts w:asciiTheme="minorHAnsi" w:hAnsiTheme="minorHAnsi" w:cs="Times New Roman"/>
          <w:lang w:val="es-CO"/>
        </w:rPr>
        <w:t xml:space="preserve"> </w:t>
      </w:r>
      <w:proofErr w:type="gramStart"/>
      <w:r w:rsidRPr="005C7F7F">
        <w:rPr>
          <w:rFonts w:asciiTheme="minorHAnsi" w:hAnsiTheme="minorHAnsi" w:cs="Times New Roman"/>
          <w:lang w:val="es-CO"/>
        </w:rPr>
        <w:t xml:space="preserve">( </w:t>
      </w:r>
      <w:r>
        <w:rPr>
          <w:rFonts w:asciiTheme="minorHAnsi" w:hAnsiTheme="minorHAnsi" w:cs="Times New Roman"/>
          <w:lang w:val="es-CO"/>
        </w:rPr>
        <w:t>_</w:t>
      </w:r>
      <w:proofErr w:type="gramEnd"/>
      <w:r>
        <w:rPr>
          <w:rFonts w:asciiTheme="minorHAnsi" w:hAnsiTheme="minorHAnsi" w:cs="Times New Roman"/>
          <w:lang w:val="es-CO"/>
        </w:rPr>
        <w:t>_</w:t>
      </w:r>
      <w:r w:rsidRPr="005C7F7F">
        <w:rPr>
          <w:rFonts w:asciiTheme="minorHAnsi" w:hAnsiTheme="minorHAnsi" w:cs="Times New Roman"/>
          <w:lang w:val="es-CO"/>
        </w:rPr>
        <w:t xml:space="preserve"> ) contados a partir de la suscripción de la correspondiente Acta de inicio, lo cual tuvo lugar el día </w:t>
      </w:r>
      <w:sdt>
        <w:sdtPr>
          <w:rPr>
            <w:rFonts w:asciiTheme="minorHAnsi" w:hAnsiTheme="minorHAnsi" w:cstheme="minorHAnsi"/>
            <w:sz w:val="20"/>
          </w:rPr>
          <w:id w:val="-1830354519"/>
          <w:placeholder>
            <w:docPart w:val="1C2753D06D6F4217A65CDF5C509D9A6C"/>
          </w:placeholder>
          <w:showingPlcHdr/>
          <w:date w:fullDate="2025-09-17T00:00:00Z"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8C5CCA" w:rsidRPr="008C5CCA">
            <w:rPr>
              <w:rStyle w:val="Textodelmarcadordeposicin"/>
            </w:rPr>
            <w:t>Haga clic para seleccionar una fecha.</w:t>
          </w:r>
        </w:sdtContent>
      </w:sdt>
      <w:r w:rsidR="008C5CCA">
        <w:rPr>
          <w:rFonts w:asciiTheme="minorHAnsi" w:hAnsiTheme="minorHAnsi" w:cs="Times New Roman"/>
          <w:lang w:val="es-CO"/>
        </w:rPr>
        <w:t>.</w:t>
      </w:r>
    </w:p>
    <w:p w14:paraId="0B7206A0" w14:textId="77777777" w:rsidR="005050AD" w:rsidRDefault="005050AD" w:rsidP="0050215C">
      <w:pPr>
        <w:pStyle w:val="Prrafodelista"/>
        <w:ind w:left="709" w:right="299"/>
        <w:rPr>
          <w:rFonts w:asciiTheme="minorHAnsi" w:hAnsiTheme="minorHAnsi"/>
        </w:rPr>
      </w:pPr>
    </w:p>
    <w:p w14:paraId="3074E498" w14:textId="6AE19EF1" w:rsidR="005050AD" w:rsidRPr="007D2AE7" w:rsidRDefault="005050AD" w:rsidP="0050215C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 w:hanging="283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lastRenderedPageBreak/>
        <w:t>Que la cláusula</w:t>
      </w:r>
      <w:r w:rsidR="008D4BDC">
        <w:rPr>
          <w:rFonts w:asciiTheme="minorHAnsi" w:hAnsiTheme="minorHAnsi" w:cs="Times New Roman"/>
          <w:lang w:val="es-CO"/>
        </w:rPr>
        <w:t xml:space="preserve"> No. ____ </w:t>
      </w:r>
      <w:r w:rsidRPr="007D2AE7">
        <w:rPr>
          <w:rFonts w:asciiTheme="minorHAnsi" w:hAnsiTheme="minorHAnsi" w:cs="Times New Roman"/>
          <w:lang w:val="es-CO"/>
        </w:rPr>
        <w:t xml:space="preserve">del </w:t>
      </w:r>
      <w:r w:rsidR="008D4BDC" w:rsidRPr="007D2AE7">
        <w:rPr>
          <w:rFonts w:asciiTheme="minorHAnsi" w:hAnsiTheme="minorHAnsi" w:cs="Times New Roman"/>
          <w:lang w:val="es-CO"/>
        </w:rPr>
        <w:t>Contrato</w:t>
      </w:r>
      <w:r w:rsidR="001679E1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-2119594664"/>
          <w:placeholder>
            <w:docPart w:val="87946345995249BEA6313A25F9D5D44D"/>
          </w:placeholder>
          <w:showingPlcHdr/>
        </w:sdtPr>
        <w:sdtEndPr/>
        <w:sdtContent>
          <w:r w:rsidR="001679E1">
            <w:rPr>
              <w:rStyle w:val="Textodelmarcadordeposicin"/>
            </w:rPr>
            <w:t>tipo de contrato</w:t>
          </w:r>
        </w:sdtContent>
      </w:sdt>
      <w:r w:rsidR="008D4BDC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No. ____ de</w:t>
      </w:r>
      <w:r w:rsidR="008D4BDC">
        <w:rPr>
          <w:rFonts w:asciiTheme="minorHAnsi" w:hAnsiTheme="minorHAnsi" w:cs="Times New Roman"/>
          <w:lang w:val="es-CO"/>
        </w:rPr>
        <w:t>l año</w:t>
      </w:r>
      <w:r w:rsidRPr="007D2AE7">
        <w:rPr>
          <w:rFonts w:asciiTheme="minorHAnsi" w:hAnsiTheme="minorHAnsi" w:cs="Times New Roman"/>
          <w:lang w:val="es-CO"/>
        </w:rPr>
        <w:t xml:space="preserve"> ____,</w:t>
      </w:r>
      <w:r w:rsidRPr="007D2AE7">
        <w:rPr>
          <w:rFonts w:asciiTheme="minorHAnsi" w:hAnsiTheme="minorHAnsi" w:cs="Times New Roman"/>
          <w:i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establece que “</w:t>
      </w:r>
      <w:r w:rsidR="002C3F17" w:rsidRPr="002C3F17">
        <w:rPr>
          <w:rFonts w:asciiTheme="minorHAnsi" w:hAnsiTheme="minorHAnsi" w:cs="Times New Roman"/>
          <w:color w:val="A6A6A6" w:themeColor="background1" w:themeShade="A6"/>
          <w:lang w:val="es-CO"/>
        </w:rPr>
        <w:t>incluir lo que se encuentra descrito en la cláusula de suspensión</w:t>
      </w:r>
      <w:r w:rsidR="002C3F17">
        <w:rPr>
          <w:rFonts w:asciiTheme="minorHAnsi" w:hAnsiTheme="minorHAnsi" w:cs="Times New Roman"/>
          <w:lang w:val="es-CO"/>
        </w:rPr>
        <w:t>”</w:t>
      </w:r>
    </w:p>
    <w:p w14:paraId="0F72651A" w14:textId="1FAEFDED" w:rsidR="005050AD" w:rsidRPr="007D2AE7" w:rsidRDefault="005050AD" w:rsidP="0050215C">
      <w:pPr>
        <w:pStyle w:val="Prrafodelista"/>
        <w:ind w:left="709" w:right="299"/>
        <w:rPr>
          <w:rFonts w:asciiTheme="minorHAnsi" w:hAnsiTheme="minorHAnsi"/>
        </w:rPr>
      </w:pPr>
    </w:p>
    <w:p w14:paraId="329D4DAB" w14:textId="65173850" w:rsidR="005050AD" w:rsidRPr="007D2AE7" w:rsidRDefault="005050AD" w:rsidP="0050215C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 w:hanging="283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t xml:space="preserve">Que, mediante escrito de </w:t>
      </w:r>
      <w:r w:rsidRPr="0085025E">
        <w:rPr>
          <w:rFonts w:asciiTheme="minorHAnsi" w:hAnsiTheme="minorHAnsi" w:cs="Times New Roman"/>
          <w:lang w:val="es-CO"/>
        </w:rPr>
        <w:t>fecha</w:t>
      </w:r>
      <w:r w:rsidR="001679E1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sz w:val="20"/>
          </w:rPr>
          <w:id w:val="-264003262"/>
          <w:placeholder>
            <w:docPart w:val="1704C5B60620452BAC97A6FE5AEC2E17"/>
          </w:placeholder>
          <w:showingPlcHdr/>
          <w:date w:fullDate="2025-09-17T00:00:00Z"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1679E1" w:rsidRPr="008C5CCA">
            <w:rPr>
              <w:rStyle w:val="Textodelmarcadordeposicin"/>
            </w:rPr>
            <w:t>Haga clic para seleccionar una fecha.</w:t>
          </w:r>
        </w:sdtContent>
      </w:sdt>
      <w:r w:rsidR="001679E1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, el Contratista</w:t>
      </w:r>
      <w:r w:rsidR="006A071E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338517271"/>
          <w:placeholder>
            <w:docPart w:val="B6682EFCCF6C4EE1B1CCFF3AD5BDB382"/>
          </w:placeholder>
          <w:showingPlcHdr/>
        </w:sdtPr>
        <w:sdtEndPr/>
        <w:sdtContent>
          <w:r w:rsidR="006A071E">
            <w:rPr>
              <w:rStyle w:val="Textodelmarcadordeposicin"/>
            </w:rPr>
            <w:t>nombre del contratista</w:t>
          </w:r>
        </w:sdtContent>
      </w:sdt>
      <w:r w:rsidRPr="007D2AE7">
        <w:rPr>
          <w:rFonts w:asciiTheme="minorHAnsi" w:hAnsiTheme="minorHAnsi" w:cs="Times New Roman"/>
          <w:lang w:val="es-CO"/>
        </w:rPr>
        <w:t>,</w:t>
      </w:r>
      <w:r w:rsidRPr="007D2AE7">
        <w:rPr>
          <w:rFonts w:asciiTheme="minorHAnsi" w:hAnsiTheme="minorHAnsi" w:cs="Times New Roman"/>
          <w:spacing w:val="12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solicita a</w:t>
      </w:r>
      <w:r w:rsidR="006A071E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-1935507401"/>
          <w:placeholder>
            <w:docPart w:val="1FBFAEF209D345EE834103D3A644A860"/>
          </w:placeholder>
          <w:showingPlcHdr/>
        </w:sdtPr>
        <w:sdtEndPr/>
        <w:sdtContent>
          <w:r w:rsidR="006A071E">
            <w:rPr>
              <w:rStyle w:val="Textodelmarcadordeposicin"/>
            </w:rPr>
            <w:t>nombre del supervisor</w:t>
          </w:r>
        </w:sdtContent>
      </w:sdt>
      <w:r w:rsidR="006A071E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, quien</w:t>
      </w:r>
      <w:r w:rsidRPr="007D2AE7">
        <w:rPr>
          <w:rFonts w:asciiTheme="minorHAnsi" w:hAnsiTheme="minorHAnsi" w:cs="Times New Roman"/>
          <w:spacing w:val="13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 xml:space="preserve">cumple la función supervisor, la autorización para realizar la Suspensión del Contrato </w:t>
      </w:r>
      <w:sdt>
        <w:sdtPr>
          <w:rPr>
            <w:rFonts w:asciiTheme="minorHAnsi" w:hAnsiTheme="minorHAnsi" w:cs="Times New Roman"/>
            <w:lang w:val="es-CO"/>
          </w:rPr>
          <w:id w:val="622737370"/>
          <w:placeholder>
            <w:docPart w:val="B882FBF02977456CA5EF149071B2283A"/>
          </w:placeholder>
          <w:showingPlcHdr/>
        </w:sdtPr>
        <w:sdtEndPr/>
        <w:sdtContent>
          <w:r w:rsidR="0014687F">
            <w:rPr>
              <w:rStyle w:val="Textodelmarcadordeposicin"/>
            </w:rPr>
            <w:t>tipo de contrato</w:t>
          </w:r>
        </w:sdtContent>
      </w:sdt>
      <w:r w:rsidR="0014687F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 xml:space="preserve">No. ____ de _____ durante el período comprendido entre el día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989829572"/>
          <w:placeholder>
            <w:docPart w:val="BBB03A57A15349988C08A40A1CD57F5B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14687F">
            <w:rPr>
              <w:rStyle w:val="Textodelmarcadordeposicin"/>
            </w:rPr>
            <w:t>Elija día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l mes de</w:t>
      </w:r>
      <w:r w:rsidR="0014687F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723631351"/>
          <w:placeholder>
            <w:docPart w:val="3AF62B0A67BD421DB76AF895EA1FD0C3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14687F" w:rsidRPr="00EA6BD8">
            <w:rPr>
              <w:rStyle w:val="Textodelmarcadordeposicin"/>
            </w:rPr>
            <w:t xml:space="preserve">Elija </w:t>
          </w:r>
          <w:r w:rsidR="0014687F">
            <w:rPr>
              <w:rStyle w:val="Textodelmarcadordeposicin"/>
            </w:rPr>
            <w:t>mes</w:t>
          </w:r>
          <w:r w:rsidR="0014687F" w:rsidRPr="00EA6BD8">
            <w:rPr>
              <w:rStyle w:val="Textodelmarcadordeposicin"/>
            </w:rPr>
            <w:t>.</w:t>
          </w:r>
        </w:sdtContent>
      </w:sdt>
      <w:r w:rsidR="0014687F">
        <w:rPr>
          <w:rFonts w:asciiTheme="minorHAnsi" w:hAnsiTheme="minorHAnsi" w:cs="Times New Roman"/>
          <w:lang w:val="es-CO"/>
        </w:rPr>
        <w:t xml:space="preserve"> d</w:t>
      </w:r>
      <w:r w:rsidRPr="007D2AE7">
        <w:rPr>
          <w:rFonts w:asciiTheme="minorHAnsi" w:hAnsiTheme="minorHAnsi" w:cs="Times New Roman"/>
          <w:lang w:val="es-CO"/>
        </w:rPr>
        <w:t>el año</w:t>
      </w:r>
      <w:r w:rsidR="0085025E">
        <w:rPr>
          <w:rFonts w:asciiTheme="minorHAnsi" w:hAnsiTheme="minorHAnsi" w:cs="Times New Roman"/>
          <w:lang w:val="es-CO"/>
        </w:rPr>
        <w:t>___</w:t>
      </w:r>
      <w:r w:rsidRPr="007D2AE7">
        <w:rPr>
          <w:rFonts w:asciiTheme="minorHAnsi" w:hAnsiTheme="minorHAnsi" w:cs="Times New Roman"/>
          <w:lang w:val="es-CO"/>
        </w:rPr>
        <w:t>_ y el</w:t>
      </w:r>
      <w:r w:rsidRPr="007D2AE7">
        <w:rPr>
          <w:rFonts w:asciiTheme="minorHAnsi" w:hAnsiTheme="minorHAnsi" w:cs="Times New Roman"/>
          <w:spacing w:val="32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ía</w:t>
      </w:r>
      <w:r w:rsidR="0014687F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585992633"/>
          <w:placeholder>
            <w:docPart w:val="E4837F87FD5643559CB87CF4092080E7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14687F">
            <w:rPr>
              <w:rStyle w:val="Textodelmarcadordeposicin"/>
            </w:rPr>
            <w:t>Elija día</w:t>
          </w:r>
        </w:sdtContent>
      </w:sdt>
      <w:r w:rsidR="0014687F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mes de</w:t>
      </w:r>
      <w:r w:rsidR="0014687F">
        <w:rPr>
          <w:rFonts w:asciiTheme="minorHAnsi" w:hAnsiTheme="minorHAnsi" w:cs="Times New Roman"/>
          <w:u w:val="single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63984925"/>
          <w:placeholder>
            <w:docPart w:val="71711EF206904BC1A672DA8A35ACD47D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14687F" w:rsidRPr="00EA6BD8">
            <w:rPr>
              <w:rStyle w:val="Textodelmarcadordeposicin"/>
            </w:rPr>
            <w:t xml:space="preserve">Elija </w:t>
          </w:r>
          <w:r w:rsidR="0014687F">
            <w:rPr>
              <w:rStyle w:val="Textodelmarcadordeposicin"/>
            </w:rPr>
            <w:t>mes</w:t>
          </w:r>
          <w:r w:rsidR="0014687F" w:rsidRPr="00EA6BD8">
            <w:rPr>
              <w:rStyle w:val="Textodelmarcadordeposicin"/>
            </w:rPr>
            <w:t>.</w:t>
          </w:r>
        </w:sdtContent>
      </w:sdt>
      <w:r w:rsidR="0014687F" w:rsidRPr="0014687F">
        <w:rPr>
          <w:rFonts w:asciiTheme="minorHAnsi" w:hAnsiTheme="minorHAnsi" w:cs="Times New Roman"/>
          <w:lang w:val="es-CO"/>
        </w:rPr>
        <w:t xml:space="preserve"> de</w:t>
      </w:r>
      <w:r w:rsidRPr="0014687F">
        <w:rPr>
          <w:rFonts w:asciiTheme="minorHAnsi" w:hAnsiTheme="minorHAnsi" w:cs="Times New Roman"/>
          <w:lang w:val="es-CO"/>
        </w:rPr>
        <w:t>l</w:t>
      </w:r>
      <w:r w:rsidRPr="007D2AE7">
        <w:rPr>
          <w:rFonts w:asciiTheme="minorHAnsi" w:hAnsiTheme="minorHAnsi" w:cs="Times New Roman"/>
          <w:lang w:val="es-CO"/>
        </w:rPr>
        <w:t xml:space="preserve"> año _____.</w:t>
      </w:r>
    </w:p>
    <w:p w14:paraId="57B96DF0" w14:textId="77777777" w:rsidR="005050AD" w:rsidRPr="007D2AE7" w:rsidRDefault="005050AD" w:rsidP="0050215C">
      <w:pPr>
        <w:pStyle w:val="Prrafodelista"/>
        <w:ind w:left="709" w:right="299"/>
        <w:rPr>
          <w:rFonts w:asciiTheme="minorHAnsi" w:hAnsiTheme="minorHAnsi"/>
        </w:rPr>
      </w:pPr>
    </w:p>
    <w:p w14:paraId="7FBB81B3" w14:textId="77777777" w:rsidR="005050AD" w:rsidRPr="007D2AE7" w:rsidRDefault="005050AD" w:rsidP="0050215C">
      <w:pPr>
        <w:pStyle w:val="Prrafodelista"/>
        <w:ind w:left="709" w:right="299" w:firstLine="567"/>
        <w:rPr>
          <w:rFonts w:asciiTheme="minorHAnsi" w:hAnsiTheme="minorHAnsi"/>
        </w:rPr>
      </w:pPr>
      <w:r w:rsidRPr="0050215C">
        <w:rPr>
          <w:rFonts w:asciiTheme="minorHAnsi" w:hAnsiTheme="minorHAnsi"/>
          <w:b/>
          <w:bCs/>
        </w:rPr>
        <w:t>MOTIVO DE LA SUSPENSIÓN:</w:t>
      </w:r>
      <w:r w:rsidRPr="007D2AE7">
        <w:rPr>
          <w:rFonts w:asciiTheme="minorHAnsi" w:hAnsiTheme="minorHAnsi"/>
        </w:rPr>
        <w:t xml:space="preserve"> _____________________</w:t>
      </w:r>
    </w:p>
    <w:p w14:paraId="576BB759" w14:textId="77777777" w:rsidR="005050AD" w:rsidRPr="007D2AE7" w:rsidRDefault="005050AD" w:rsidP="0050215C">
      <w:pPr>
        <w:pStyle w:val="Prrafodelista"/>
        <w:ind w:left="709" w:right="299"/>
        <w:rPr>
          <w:rFonts w:asciiTheme="minorHAnsi" w:hAnsiTheme="minorHAnsi"/>
        </w:rPr>
      </w:pPr>
    </w:p>
    <w:p w14:paraId="5A65ACF8" w14:textId="4E55BFAF" w:rsidR="005050AD" w:rsidRPr="007D2AE7" w:rsidRDefault="005050AD" w:rsidP="0050215C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 w:hanging="283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t>Que mediante</w:t>
      </w:r>
      <w:r w:rsidRPr="007D2AE7">
        <w:rPr>
          <w:rFonts w:asciiTheme="minorHAnsi" w:hAnsiTheme="minorHAnsi" w:cs="Times New Roman"/>
          <w:spacing w:val="3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oficio</w:t>
      </w:r>
      <w:r w:rsidRPr="007D2AE7">
        <w:rPr>
          <w:rFonts w:asciiTheme="minorHAnsi" w:hAnsiTheme="minorHAnsi" w:cs="Times New Roman"/>
          <w:spacing w:val="35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No.</w:t>
      </w:r>
      <w:r w:rsidRPr="007D2AE7">
        <w:rPr>
          <w:rFonts w:asciiTheme="minorHAnsi" w:hAnsiTheme="minorHAnsi" w:cs="Times New Roman"/>
          <w:u w:val="single"/>
          <w:lang w:val="es-CO"/>
        </w:rPr>
        <w:tab/>
      </w:r>
      <w:r w:rsidRPr="007D2AE7">
        <w:rPr>
          <w:rFonts w:asciiTheme="minorHAnsi" w:hAnsiTheme="minorHAnsi" w:cs="Times New Roman"/>
          <w:u w:val="single"/>
          <w:lang w:val="es-CO"/>
        </w:rPr>
        <w:tab/>
      </w:r>
      <w:r w:rsidRPr="007D2AE7">
        <w:rPr>
          <w:rFonts w:asciiTheme="minorHAnsi" w:hAnsiTheme="minorHAnsi" w:cs="Times New Roman"/>
          <w:lang w:val="es-CO"/>
        </w:rPr>
        <w:t>de</w:t>
      </w:r>
      <w:r w:rsidRPr="007D2AE7">
        <w:rPr>
          <w:rFonts w:asciiTheme="minorHAnsi" w:hAnsiTheme="minorHAnsi" w:cs="Times New Roman"/>
          <w:spacing w:val="30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fecha</w:t>
      </w:r>
      <w:r w:rsidR="00411898">
        <w:rPr>
          <w:rFonts w:asciiTheme="minorHAnsi" w:hAnsiTheme="minorHAnsi" w:cs="Times New Roman"/>
          <w:color w:val="A6A6A6" w:themeColor="background1" w:themeShade="A6"/>
          <w:lang w:val="es-CO"/>
        </w:rPr>
        <w:t xml:space="preserve"> </w:t>
      </w:r>
      <w:sdt>
        <w:sdtPr>
          <w:rPr>
            <w:rFonts w:asciiTheme="minorHAnsi" w:hAnsiTheme="minorHAnsi" w:cstheme="minorHAnsi"/>
            <w:sz w:val="20"/>
          </w:rPr>
          <w:id w:val="127143396"/>
          <w:placeholder>
            <w:docPart w:val="4FD9D130F5644FEFA5E3D5D97EFAAC86"/>
          </w:placeholder>
          <w:showingPlcHdr/>
          <w:date w:fullDate="2025-09-17T00:00:00Z"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411898" w:rsidRPr="00411898">
            <w:rPr>
              <w:rStyle w:val="Textodelmarcadordeposicin"/>
            </w:rPr>
            <w:t>Haga clic para seleccionar una fecha.</w:t>
          </w:r>
        </w:sdtContent>
      </w:sdt>
      <w:r w:rsidR="00411898">
        <w:rPr>
          <w:rFonts w:asciiTheme="minorHAnsi" w:hAnsiTheme="minorHAnsi" w:cs="Times New Roman"/>
          <w:color w:val="A6A6A6" w:themeColor="background1" w:themeShade="A6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, el supervisor del</w:t>
      </w:r>
      <w:r w:rsidR="00046B64">
        <w:rPr>
          <w:rFonts w:asciiTheme="minorHAnsi" w:hAnsiTheme="minorHAnsi" w:cs="Times New Roman"/>
          <w:lang w:val="es-CO"/>
        </w:rPr>
        <w:t xml:space="preserve"> contrato</w:t>
      </w:r>
      <w:r w:rsidR="00411898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1695799124"/>
          <w:placeholder>
            <w:docPart w:val="105FAE8E72F44A7F88814F981602C33D"/>
          </w:placeholder>
          <w:showingPlcHdr/>
        </w:sdtPr>
        <w:sdtEndPr/>
        <w:sdtContent>
          <w:r w:rsidR="00411898">
            <w:rPr>
              <w:rStyle w:val="Textodelmarcadordeposicin"/>
            </w:rPr>
            <w:t>tipo de contrato</w:t>
          </w:r>
        </w:sdtContent>
      </w:sdt>
      <w:r w:rsidR="00411898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No. ____ de</w:t>
      </w:r>
      <w:r w:rsidR="00411898">
        <w:rPr>
          <w:rFonts w:asciiTheme="minorHAnsi" w:hAnsiTheme="minorHAnsi" w:cs="Times New Roman"/>
          <w:lang w:val="es-CO"/>
        </w:rPr>
        <w:t>l año</w:t>
      </w:r>
      <w:r w:rsidRPr="007D2AE7">
        <w:rPr>
          <w:rFonts w:asciiTheme="minorHAnsi" w:hAnsiTheme="minorHAnsi" w:cs="Times New Roman"/>
          <w:lang w:val="es-CO"/>
        </w:rPr>
        <w:t xml:space="preserve"> ____, le comunicó a </w:t>
      </w:r>
      <w:sdt>
        <w:sdtPr>
          <w:rPr>
            <w:rFonts w:asciiTheme="minorHAnsi" w:hAnsiTheme="minorHAnsi" w:cs="Times New Roman"/>
            <w:lang w:val="es-CO"/>
          </w:rPr>
          <w:id w:val="-1156219039"/>
          <w:placeholder>
            <w:docPart w:val="3B8B1C8C296447E6A9B26E3547E799FA"/>
          </w:placeholder>
          <w:showingPlcHdr/>
        </w:sdtPr>
        <w:sdtEndPr/>
        <w:sdtContent>
          <w:r w:rsidR="00A905BA">
            <w:rPr>
              <w:rStyle w:val="Textodelmarcadordeposicin"/>
            </w:rPr>
            <w:t>nombre del ordenador del gasto</w:t>
          </w:r>
        </w:sdtContent>
      </w:sdt>
      <w:r w:rsidR="00A905BA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 xml:space="preserve">en calidad de Ordenador el Gasto del citado contrato, la autorización para suspender el mismo, durante el período comprendido entre el día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406693133"/>
          <w:placeholder>
            <w:docPart w:val="EAF5DD0AB8354E5B8FACBE43E065825B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CB71A4">
            <w:rPr>
              <w:rStyle w:val="Textodelmarcadordeposicin"/>
            </w:rPr>
            <w:t>Elija día</w:t>
          </w:r>
        </w:sdtContent>
      </w:sdt>
      <w:r w:rsidR="00CB71A4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mes de</w:t>
      </w:r>
      <w:r w:rsidR="00CB71A4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570009045"/>
          <w:placeholder>
            <w:docPart w:val="F2E212F43D8C4CDEA1B586053EC1DFF0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CB71A4" w:rsidRPr="00EA6BD8">
            <w:rPr>
              <w:rStyle w:val="Textodelmarcadordeposicin"/>
            </w:rPr>
            <w:t xml:space="preserve">Elija </w:t>
          </w:r>
          <w:r w:rsidR="00CB71A4">
            <w:rPr>
              <w:rStyle w:val="Textodelmarcadordeposicin"/>
            </w:rPr>
            <w:t>mes</w:t>
          </w:r>
          <w:r w:rsidR="00CB71A4" w:rsidRPr="00EA6BD8">
            <w:rPr>
              <w:rStyle w:val="Textodelmarcadordeposicin"/>
            </w:rPr>
            <w:t>.</w:t>
          </w:r>
        </w:sdtContent>
      </w:sdt>
      <w:r w:rsidR="00CB71A4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el año____ y el</w:t>
      </w:r>
      <w:r w:rsidRPr="007D2AE7">
        <w:rPr>
          <w:rFonts w:asciiTheme="minorHAnsi" w:hAnsiTheme="minorHAnsi" w:cs="Times New Roman"/>
          <w:spacing w:val="32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ía</w:t>
      </w:r>
      <w:r w:rsidR="00CB71A4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636680712"/>
          <w:placeholder>
            <w:docPart w:val="684202BCCB2D401780D1F2DFA052DAEA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CB71A4">
            <w:rPr>
              <w:rStyle w:val="Textodelmarcadordeposicin"/>
            </w:rPr>
            <w:t>Elija día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l mes de</w:t>
      </w:r>
      <w:r w:rsidR="00CB71A4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1200161922"/>
          <w:placeholder>
            <w:docPart w:val="DBAF78F57A464E36BB1A96FFAC09B69A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CB71A4" w:rsidRPr="00EA6BD8">
            <w:rPr>
              <w:rStyle w:val="Textodelmarcadordeposicin"/>
            </w:rPr>
            <w:t xml:space="preserve">Elija </w:t>
          </w:r>
          <w:r w:rsidR="00CB71A4">
            <w:rPr>
              <w:rStyle w:val="Textodelmarcadordeposicin"/>
            </w:rPr>
            <w:t>mes</w:t>
          </w:r>
          <w:r w:rsidR="00CB71A4" w:rsidRPr="00EA6BD8">
            <w:rPr>
              <w:rStyle w:val="Textodelmarcadordeposicin"/>
            </w:rPr>
            <w:t>.</w:t>
          </w:r>
        </w:sdtContent>
      </w:sdt>
      <w:r w:rsidR="00CB71A4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año _____.</w:t>
      </w:r>
    </w:p>
    <w:p w14:paraId="09A9858E" w14:textId="77777777" w:rsidR="005050AD" w:rsidRPr="007D2AE7" w:rsidRDefault="005050AD" w:rsidP="0050215C">
      <w:pPr>
        <w:pStyle w:val="Prrafodelista"/>
        <w:ind w:left="709" w:right="299"/>
        <w:rPr>
          <w:rFonts w:asciiTheme="minorHAnsi" w:hAnsiTheme="minorHAnsi"/>
        </w:rPr>
      </w:pPr>
    </w:p>
    <w:p w14:paraId="47755BCC" w14:textId="17E562E6" w:rsidR="005050AD" w:rsidRPr="007D2AE7" w:rsidRDefault="005050AD" w:rsidP="0050215C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09" w:right="299" w:hanging="283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t xml:space="preserve">Que por medio del oficio </w:t>
      </w:r>
      <w:r w:rsidR="00026FF7">
        <w:rPr>
          <w:rFonts w:asciiTheme="minorHAnsi" w:hAnsiTheme="minorHAnsi" w:cs="Times New Roman"/>
          <w:lang w:val="es-CO"/>
        </w:rPr>
        <w:t xml:space="preserve">No. </w:t>
      </w:r>
      <w:r w:rsidRPr="007D2AE7">
        <w:rPr>
          <w:rFonts w:asciiTheme="minorHAnsi" w:hAnsiTheme="minorHAnsi" w:cs="Times New Roman"/>
          <w:lang w:val="es-CO"/>
        </w:rPr>
        <w:t xml:space="preserve">__________ de fecha </w:t>
      </w:r>
      <w:sdt>
        <w:sdtPr>
          <w:rPr>
            <w:rFonts w:asciiTheme="minorHAnsi" w:hAnsiTheme="minorHAnsi" w:cstheme="minorHAnsi"/>
            <w:sz w:val="20"/>
          </w:rPr>
          <w:id w:val="1818837450"/>
          <w:placeholder>
            <w:docPart w:val="96546B9D0AD645E0B086D70F0A390A35"/>
          </w:placeholder>
          <w:showingPlcHdr/>
          <w:date w:fullDate="2025-09-17T00:00:00Z"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907E50" w:rsidRPr="00907E50">
            <w:rPr>
              <w:rStyle w:val="Textodelmarcadordeposicin"/>
            </w:rPr>
            <w:t>Haga clic para seleccionar una fecha.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, recibido por la Oficina de Contratación, </w:t>
      </w:r>
      <w:sdt>
        <w:sdtPr>
          <w:rPr>
            <w:rFonts w:asciiTheme="minorHAnsi" w:hAnsiTheme="minorHAnsi" w:cs="Times New Roman"/>
            <w:lang w:val="es-CO"/>
          </w:rPr>
          <w:id w:val="-379244733"/>
          <w:placeholder>
            <w:docPart w:val="BAE26119C20E42F2BA38B9082A476B0D"/>
          </w:placeholder>
          <w:showingPlcHdr/>
        </w:sdtPr>
        <w:sdtEndPr/>
        <w:sdtContent>
          <w:r w:rsidR="007A5FB9">
            <w:rPr>
              <w:rStyle w:val="Textodelmarcadordeposicin"/>
            </w:rPr>
            <w:t>nombre del ordenador del gasto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, como Ordenador del Gasto, solicitó la elaboración del acta de suspensión del </w:t>
      </w:r>
      <w:r w:rsidR="00394788">
        <w:rPr>
          <w:rFonts w:asciiTheme="minorHAnsi" w:hAnsiTheme="minorHAnsi" w:cs="Times New Roman"/>
          <w:lang w:val="es-CO"/>
        </w:rPr>
        <w:t>contrato</w:t>
      </w:r>
      <w:r w:rsidR="00394788" w:rsidRPr="007D2AE7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-753584241"/>
          <w:placeholder>
            <w:docPart w:val="FD2E51AE9BF64B418E38A569F38D601A"/>
          </w:placeholder>
          <w:showingPlcHdr/>
        </w:sdtPr>
        <w:sdtEndPr/>
        <w:sdtContent>
          <w:r w:rsidR="00A905BA">
            <w:rPr>
              <w:rStyle w:val="Textodelmarcadordeposicin"/>
            </w:rPr>
            <w:t>tipo de contrato</w:t>
          </w:r>
        </w:sdtContent>
      </w:sdt>
      <w:r w:rsidR="00A905BA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No. ____ de</w:t>
      </w:r>
      <w:r w:rsidR="00A905BA">
        <w:rPr>
          <w:rFonts w:asciiTheme="minorHAnsi" w:hAnsiTheme="minorHAnsi" w:cs="Times New Roman"/>
          <w:lang w:val="es-CO"/>
        </w:rPr>
        <w:t>l año</w:t>
      </w:r>
      <w:r w:rsidRPr="007D2AE7">
        <w:rPr>
          <w:rFonts w:asciiTheme="minorHAnsi" w:hAnsiTheme="minorHAnsi" w:cs="Times New Roman"/>
          <w:lang w:val="es-CO"/>
        </w:rPr>
        <w:t xml:space="preserve"> _____, durante el período comprendido entre el día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1724821523"/>
          <w:placeholder>
            <w:docPart w:val="05AC47C86B804D1A9397302129512D3F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CB71A4">
            <w:rPr>
              <w:rStyle w:val="Textodelmarcadordeposicin"/>
            </w:rPr>
            <w:t>Elija día</w:t>
          </w:r>
        </w:sdtContent>
      </w:sdt>
      <w:r w:rsidR="00CB71A4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mes de</w:t>
      </w:r>
      <w:r w:rsidR="00A52781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2037390872"/>
          <w:placeholder>
            <w:docPart w:val="43AB4012E07844448A57B0F0F4756566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A52781" w:rsidRPr="00EA6BD8">
            <w:rPr>
              <w:rStyle w:val="Textodelmarcadordeposicin"/>
            </w:rPr>
            <w:t xml:space="preserve">Elija </w:t>
          </w:r>
          <w:r w:rsidR="00A52781">
            <w:rPr>
              <w:rStyle w:val="Textodelmarcadordeposicin"/>
            </w:rPr>
            <w:t>mes</w:t>
          </w:r>
          <w:r w:rsidR="00A52781" w:rsidRPr="00EA6BD8">
            <w:rPr>
              <w:rStyle w:val="Textodelmarcadordeposicin"/>
            </w:rPr>
            <w:t>.</w:t>
          </w:r>
        </w:sdtContent>
      </w:sdt>
      <w:r w:rsidR="00A52781">
        <w:rPr>
          <w:rFonts w:asciiTheme="minorHAnsi" w:hAnsiTheme="minorHAnsi" w:cs="Times New Roman"/>
          <w:lang w:val="es-CO"/>
        </w:rPr>
        <w:t xml:space="preserve"> d</w:t>
      </w:r>
      <w:r w:rsidRPr="007D2AE7">
        <w:rPr>
          <w:rFonts w:asciiTheme="minorHAnsi" w:hAnsiTheme="minorHAnsi" w:cs="Times New Roman"/>
          <w:lang w:val="es-CO"/>
        </w:rPr>
        <w:t>el año____ y el</w:t>
      </w:r>
      <w:r w:rsidRPr="007D2AE7">
        <w:rPr>
          <w:rFonts w:asciiTheme="minorHAnsi" w:hAnsiTheme="minorHAnsi" w:cs="Times New Roman"/>
          <w:spacing w:val="32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ía</w:t>
      </w:r>
      <w:r w:rsidR="00CB71A4">
        <w:rPr>
          <w:rFonts w:asciiTheme="minorHAnsi" w:hAnsiTheme="minorHAnsi" w:cs="Times New Roman"/>
          <w:lang w:val="es-CO"/>
        </w:rPr>
        <w:t xml:space="preserve"> 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560412963"/>
          <w:placeholder>
            <w:docPart w:val="C49CE3CDA32F479FAEA5552A68D0F8FF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CB71A4">
            <w:rPr>
              <w:rStyle w:val="Textodelmarcadordeposicin"/>
            </w:rPr>
            <w:t>Elija día</w:t>
          </w:r>
        </w:sdtContent>
      </w:sdt>
      <w:r w:rsidR="00CB71A4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mes de</w:t>
      </w:r>
      <w:r w:rsidR="00CB71A4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489601091"/>
          <w:placeholder>
            <w:docPart w:val="598BA64020B44A978D447A51F62057DC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CB71A4" w:rsidRPr="00EA6BD8">
            <w:rPr>
              <w:rStyle w:val="Textodelmarcadordeposicin"/>
            </w:rPr>
            <w:t xml:space="preserve">Elija </w:t>
          </w:r>
          <w:r w:rsidR="00CB71A4">
            <w:rPr>
              <w:rStyle w:val="Textodelmarcadordeposicin"/>
            </w:rPr>
            <w:t>mes</w:t>
          </w:r>
          <w:r w:rsidR="00CB71A4" w:rsidRPr="00EA6BD8">
            <w:rPr>
              <w:rStyle w:val="Textodelmarcadordeposicin"/>
            </w:rPr>
            <w:t>.</w:t>
          </w:r>
        </w:sdtContent>
      </w:sdt>
      <w:r w:rsidR="00CB71A4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año _____.</w:t>
      </w:r>
    </w:p>
    <w:p w14:paraId="7C4F7853" w14:textId="77777777" w:rsidR="005050AD" w:rsidRPr="007D2AE7" w:rsidRDefault="005050AD" w:rsidP="0050215C">
      <w:pPr>
        <w:pStyle w:val="Prrafodelista"/>
        <w:ind w:left="709" w:right="299"/>
        <w:rPr>
          <w:rFonts w:asciiTheme="minorHAnsi" w:hAnsiTheme="minorHAnsi"/>
        </w:rPr>
      </w:pPr>
      <w:r w:rsidRPr="007D2AE7">
        <w:rPr>
          <w:rFonts w:asciiTheme="minorHAnsi" w:hAnsiTheme="minorHAnsi"/>
        </w:rPr>
        <w:t xml:space="preserve">          </w:t>
      </w:r>
    </w:p>
    <w:p w14:paraId="0FC7F27B" w14:textId="40005648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t xml:space="preserve">Por lo anterior las partes acuerdan las siguientes </w:t>
      </w:r>
      <w:r w:rsidRPr="007D2AE7">
        <w:rPr>
          <w:rFonts w:asciiTheme="minorHAnsi" w:hAnsiTheme="minorHAnsi" w:cs="Times New Roman"/>
          <w:b/>
          <w:lang w:val="es-CO"/>
        </w:rPr>
        <w:t>CLÁUSULAS:</w:t>
      </w:r>
    </w:p>
    <w:p w14:paraId="04AE0293" w14:textId="77777777" w:rsidR="005050AD" w:rsidRPr="007D2AE7" w:rsidRDefault="005050AD" w:rsidP="005050AD">
      <w:pPr>
        <w:pStyle w:val="Textoindependiente"/>
        <w:tabs>
          <w:tab w:val="left" w:pos="6298"/>
        </w:tabs>
        <w:spacing w:before="1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</w:p>
    <w:p w14:paraId="22A5631F" w14:textId="35712BC4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b/>
          <w:bCs/>
          <w:lang w:val="es-CO"/>
        </w:rPr>
        <w:t xml:space="preserve">CLÁUSULA PRIMERA: </w:t>
      </w:r>
      <w:r w:rsidRPr="007D2AE7">
        <w:rPr>
          <w:rFonts w:asciiTheme="minorHAnsi" w:hAnsiTheme="minorHAnsi" w:cs="Times New Roman"/>
          <w:b/>
          <w:lang w:val="es-CO"/>
        </w:rPr>
        <w:t>SUSPENDER</w:t>
      </w:r>
      <w:r w:rsidRPr="007D2AE7">
        <w:rPr>
          <w:rFonts w:asciiTheme="minorHAnsi" w:hAnsiTheme="minorHAnsi" w:cs="Times New Roman"/>
          <w:lang w:val="es-CO"/>
        </w:rPr>
        <w:t xml:space="preserve"> el Contrato </w:t>
      </w:r>
      <w:sdt>
        <w:sdtPr>
          <w:rPr>
            <w:rFonts w:asciiTheme="minorHAnsi" w:hAnsiTheme="minorHAnsi" w:cs="Times New Roman"/>
            <w:lang w:val="es-CO"/>
          </w:rPr>
          <w:id w:val="-987399020"/>
          <w:placeholder>
            <w:docPart w:val="525C189FBC834AD18EBC328FA08384C2"/>
          </w:placeholder>
          <w:showingPlcHdr/>
        </w:sdtPr>
        <w:sdtEndPr/>
        <w:sdtContent>
          <w:r w:rsidR="000E6A06">
            <w:rPr>
              <w:rStyle w:val="Textodelmarcadordeposicin"/>
            </w:rPr>
            <w:t>tipo de contrato</w:t>
          </w:r>
        </w:sdtContent>
      </w:sdt>
      <w:r w:rsidR="000E6A06"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No. ___ de</w:t>
      </w:r>
      <w:r w:rsidR="000E6A06">
        <w:rPr>
          <w:rFonts w:asciiTheme="minorHAnsi" w:hAnsiTheme="minorHAnsi" w:cs="Times New Roman"/>
          <w:lang w:val="es-CO"/>
        </w:rPr>
        <w:t>l año</w:t>
      </w:r>
      <w:r w:rsidRPr="007D2AE7">
        <w:rPr>
          <w:rFonts w:asciiTheme="minorHAnsi" w:hAnsiTheme="minorHAnsi" w:cs="Times New Roman"/>
          <w:lang w:val="es-CO"/>
        </w:rPr>
        <w:t xml:space="preserve"> ____, durante</w:t>
      </w:r>
      <w:r w:rsidRPr="007D2AE7">
        <w:rPr>
          <w:rFonts w:asciiTheme="minorHAnsi" w:hAnsiTheme="minorHAnsi" w:cs="Times New Roman"/>
          <w:spacing w:val="16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el</w:t>
      </w:r>
      <w:r w:rsidRPr="007D2AE7">
        <w:rPr>
          <w:rFonts w:asciiTheme="minorHAnsi" w:hAnsiTheme="minorHAnsi" w:cs="Times New Roman"/>
          <w:spacing w:val="6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periodo comprendido</w:t>
      </w:r>
      <w:r w:rsidRPr="007D2AE7">
        <w:rPr>
          <w:rFonts w:asciiTheme="minorHAnsi" w:hAnsiTheme="minorHAnsi" w:cs="Times New Roman"/>
          <w:u w:val="single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 xml:space="preserve">entre el día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1672252475"/>
          <w:placeholder>
            <w:docPart w:val="63409545C3A947D98117DFC81658EBA5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A52781">
            <w:rPr>
              <w:rStyle w:val="Textodelmarcadordeposicin"/>
            </w:rPr>
            <w:t>Elija día</w:t>
          </w:r>
        </w:sdtContent>
      </w:sdt>
      <w:r w:rsidR="00A52781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mes de</w:t>
      </w:r>
      <w:r w:rsidRPr="007D2AE7">
        <w:rPr>
          <w:rFonts w:asciiTheme="minorHAnsi" w:hAnsiTheme="minorHAnsi" w:cs="Times New Roman"/>
          <w:u w:val="single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1316868608"/>
          <w:placeholder>
            <w:docPart w:val="4152B2ECDD4E41C084FC3E7E669A0D37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A52781" w:rsidRPr="00EA6BD8">
            <w:rPr>
              <w:rStyle w:val="Textodelmarcadordeposicin"/>
            </w:rPr>
            <w:t xml:space="preserve">Elija </w:t>
          </w:r>
          <w:r w:rsidR="00A52781">
            <w:rPr>
              <w:rStyle w:val="Textodelmarcadordeposicin"/>
            </w:rPr>
            <w:t>mes</w:t>
          </w:r>
          <w:r w:rsidR="00A52781" w:rsidRPr="00EA6BD8">
            <w:rPr>
              <w:rStyle w:val="Textodelmarcadordeposicin"/>
            </w:rPr>
            <w:t>.</w:t>
          </w:r>
        </w:sdtContent>
      </w:sdt>
      <w:r w:rsidR="00A52781">
        <w:rPr>
          <w:rFonts w:asciiTheme="minorHAnsi" w:hAnsiTheme="minorHAnsi" w:cstheme="minorHAnsi"/>
          <w:bCs/>
          <w:color w:val="000000"/>
          <w:sz w:val="20"/>
        </w:rPr>
        <w:t>d</w:t>
      </w:r>
      <w:r w:rsidRPr="007D2AE7">
        <w:rPr>
          <w:rFonts w:asciiTheme="minorHAnsi" w:hAnsiTheme="minorHAnsi" w:cs="Times New Roman"/>
          <w:lang w:val="es-CO"/>
        </w:rPr>
        <w:t>el año</w:t>
      </w:r>
      <w:r w:rsidR="006F5F08">
        <w:rPr>
          <w:rFonts w:asciiTheme="minorHAnsi" w:hAnsiTheme="minorHAnsi" w:cs="Times New Roman"/>
          <w:lang w:val="es-CO"/>
        </w:rPr>
        <w:t xml:space="preserve"> ____</w:t>
      </w:r>
      <w:r w:rsidRPr="007D2AE7">
        <w:rPr>
          <w:rFonts w:asciiTheme="minorHAnsi" w:hAnsiTheme="minorHAnsi" w:cs="Times New Roman"/>
          <w:lang w:val="es-CO"/>
        </w:rPr>
        <w:t xml:space="preserve"> y el</w:t>
      </w:r>
      <w:r w:rsidRPr="007D2AE7">
        <w:rPr>
          <w:rFonts w:asciiTheme="minorHAnsi" w:hAnsiTheme="minorHAnsi" w:cs="Times New Roman"/>
          <w:spacing w:val="32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ía</w:t>
      </w:r>
      <w:r w:rsidR="00A52781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616939457"/>
          <w:placeholder>
            <w:docPart w:val="93DB4DECFB1D4797BF11A29D9A0DEACA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A52781">
            <w:rPr>
              <w:rStyle w:val="Textodelmarcadordeposicin"/>
            </w:rPr>
            <w:t>Elija día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l mes de</w:t>
      </w:r>
      <w:r w:rsidR="00A52781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589956478"/>
          <w:placeholder>
            <w:docPart w:val="78C8E3E97A6D4C008AF05D9177A9929C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A52781" w:rsidRPr="00EA6BD8">
            <w:rPr>
              <w:rStyle w:val="Textodelmarcadordeposicin"/>
            </w:rPr>
            <w:t xml:space="preserve">Elija </w:t>
          </w:r>
          <w:r w:rsidR="00A52781">
            <w:rPr>
              <w:rStyle w:val="Textodelmarcadordeposicin"/>
            </w:rPr>
            <w:t>mes</w:t>
          </w:r>
          <w:r w:rsidR="00A52781" w:rsidRPr="00EA6BD8">
            <w:rPr>
              <w:rStyle w:val="Textodelmarcadordeposicin"/>
            </w:rPr>
            <w:t>.</w:t>
          </w:r>
        </w:sdtContent>
      </w:sdt>
      <w:r w:rsidR="00A52781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l año _____.</w:t>
      </w:r>
    </w:p>
    <w:p w14:paraId="3DD86C10" w14:textId="77777777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b/>
          <w:lang w:val="es-CO"/>
        </w:rPr>
      </w:pPr>
    </w:p>
    <w:p w14:paraId="32B66673" w14:textId="5CFFDE8F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b/>
          <w:lang w:val="es-CO"/>
        </w:rPr>
        <w:t>CLAUSULA SEGUNDA:</w:t>
      </w:r>
      <w:r w:rsidRPr="007D2AE7">
        <w:rPr>
          <w:rFonts w:asciiTheme="minorHAnsi" w:hAnsiTheme="minorHAnsi" w:cs="Times New Roman"/>
          <w:b/>
          <w:bCs/>
          <w:lang w:val="es-CO"/>
        </w:rPr>
        <w:t xml:space="preserve"> GARANTÍAS Y MECANISMO DE COBERTURA DE RIESGO</w:t>
      </w:r>
      <w:r w:rsidRPr="007D2AE7">
        <w:rPr>
          <w:rFonts w:asciiTheme="minorHAnsi" w:hAnsiTheme="minorHAnsi" w:cs="Times New Roman"/>
          <w:lang w:val="es-CO"/>
        </w:rPr>
        <w:t xml:space="preserve"> - EL CONTRATISTA una vez se reinicie el contrato, deberá aportar una póliza de garantías donde se amplía el plazo de ejecución</w:t>
      </w:r>
      <w:r w:rsidR="00302427">
        <w:rPr>
          <w:rFonts w:asciiTheme="minorHAnsi" w:hAnsiTheme="minorHAnsi" w:cs="Times New Roman"/>
          <w:lang w:val="es-CO"/>
        </w:rPr>
        <w:t>.</w:t>
      </w:r>
    </w:p>
    <w:p w14:paraId="1A850BF1" w14:textId="77777777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b/>
          <w:lang w:val="es-CO"/>
        </w:rPr>
      </w:pPr>
    </w:p>
    <w:p w14:paraId="7D27DEEF" w14:textId="77777777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b/>
          <w:bCs/>
          <w:lang w:val="es-CO"/>
        </w:rPr>
        <w:t>CLÁUSULA TERCERA:</w:t>
      </w:r>
      <w:r w:rsidRPr="007D2AE7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b/>
          <w:lang w:val="es-CO"/>
        </w:rPr>
        <w:t xml:space="preserve"> PUBLICACIÓN. - </w:t>
      </w:r>
      <w:r w:rsidRPr="007D2AE7">
        <w:rPr>
          <w:rFonts w:asciiTheme="minorHAnsi" w:hAnsiTheme="minorHAnsi" w:cs="Times New Roman"/>
          <w:lang w:val="es-CO"/>
        </w:rPr>
        <w:t>En virtud de lo dispuesto en el Estatuto de Contratación – Acuerdo 003 de 2015 y las normas vigentes, se procederá a la publicación d</w:t>
      </w:r>
      <w:r>
        <w:rPr>
          <w:rFonts w:asciiTheme="minorHAnsi" w:hAnsiTheme="minorHAnsi" w:cs="Times New Roman"/>
          <w:lang w:val="es-CO"/>
        </w:rPr>
        <w:t xml:space="preserve">el presente documento </w:t>
      </w:r>
      <w:r w:rsidRPr="007D2AE7">
        <w:rPr>
          <w:rFonts w:asciiTheme="minorHAnsi" w:hAnsiTheme="minorHAnsi" w:cs="Times New Roman"/>
          <w:lang w:val="es-CO"/>
        </w:rPr>
        <w:t>en el SECOP II que administra la Agencia Nacional de Contratación Pública – Colombia Compra Eficiente.</w:t>
      </w:r>
    </w:p>
    <w:p w14:paraId="7DA0747A" w14:textId="77777777" w:rsidR="005050AD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</w:p>
    <w:p w14:paraId="0FA15DB1" w14:textId="5D100B48" w:rsidR="005050AD" w:rsidRPr="007D2AE7" w:rsidRDefault="005050AD" w:rsidP="005050AD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284" w:right="299"/>
        <w:jc w:val="both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lang w:val="es-CO"/>
        </w:rPr>
        <w:lastRenderedPageBreak/>
        <w:t>En constancia de lo consignado en el presente documento, se firma en</w:t>
      </w:r>
      <w:r w:rsidR="006F5F08">
        <w:rPr>
          <w:rFonts w:asciiTheme="minorHAnsi" w:hAnsiTheme="minorHAnsi" w:cs="Times New Roman"/>
          <w:lang w:val="es-CO"/>
        </w:rPr>
        <w:t xml:space="preserve"> la ciudad de</w:t>
      </w:r>
      <w:r w:rsidR="00910FF8">
        <w:rPr>
          <w:rFonts w:asciiTheme="minorHAnsi" w:hAnsiTheme="minorHAnsi" w:cs="Times New Roman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1252858603"/>
          <w:placeholder>
            <w:docPart w:val="AD0B39EFC7114CF89F166FBD2E9E43AE"/>
          </w:placeholder>
          <w:showingPlcHdr/>
        </w:sdtPr>
        <w:sdtEndPr/>
        <w:sdtContent>
          <w:r w:rsidR="00910FF8">
            <w:rPr>
              <w:rStyle w:val="Textodelmarcadordeposicin"/>
            </w:rPr>
            <w:t>ciudad</w:t>
          </w:r>
        </w:sdtContent>
      </w:sdt>
      <w:r w:rsidR="00910FF8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 xml:space="preserve">, el día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-1678033350"/>
          <w:placeholder>
            <w:docPart w:val="DD3EC7B537CF4E57AC166C1B6AA70BA6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910FF8">
            <w:rPr>
              <w:rStyle w:val="Textodelmarcadordeposicin"/>
            </w:rPr>
            <w:t>Elija día</w:t>
          </w:r>
        </w:sdtContent>
      </w:sdt>
      <w:r w:rsidR="00910FF8">
        <w:rPr>
          <w:rFonts w:asciiTheme="minorHAnsi" w:hAnsiTheme="minorHAnsi" w:cs="Times New Roman"/>
          <w:lang w:val="es-CO"/>
        </w:rPr>
        <w:t xml:space="preserve"> </w:t>
      </w:r>
      <w:r w:rsidRPr="007D2AE7">
        <w:rPr>
          <w:rFonts w:asciiTheme="minorHAnsi" w:hAnsiTheme="minorHAnsi" w:cs="Times New Roman"/>
          <w:lang w:val="es-CO"/>
        </w:rPr>
        <w:t>de</w:t>
      </w:r>
      <w:r w:rsidR="006F5F08">
        <w:rPr>
          <w:rFonts w:asciiTheme="minorHAnsi" w:hAnsiTheme="minorHAnsi" w:cs="Times New Roman"/>
          <w:lang w:val="es-CO"/>
        </w:rPr>
        <w:t xml:space="preserve">l mes de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896165178"/>
          <w:placeholder>
            <w:docPart w:val="B31544C951994BB8838FC61D36E95F6E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910FF8" w:rsidRPr="00EA6BD8">
            <w:rPr>
              <w:rStyle w:val="Textodelmarcadordeposicin"/>
            </w:rPr>
            <w:t xml:space="preserve">Elija </w:t>
          </w:r>
          <w:r w:rsidR="00910FF8">
            <w:rPr>
              <w:rStyle w:val="Textodelmarcadordeposicin"/>
            </w:rPr>
            <w:t>mes</w:t>
          </w:r>
          <w:r w:rsidR="00910FF8" w:rsidRPr="00EA6BD8">
            <w:rPr>
              <w:rStyle w:val="Textodelmarcadordeposicin"/>
            </w:rPr>
            <w:t>.</w:t>
          </w:r>
        </w:sdtContent>
      </w:sdt>
      <w:r w:rsidRPr="007D2AE7">
        <w:rPr>
          <w:rFonts w:asciiTheme="minorHAnsi" w:hAnsiTheme="minorHAnsi" w:cs="Times New Roman"/>
          <w:lang w:val="es-CO"/>
        </w:rPr>
        <w:t xml:space="preserve"> de</w:t>
      </w:r>
      <w:r w:rsidR="006F5F08">
        <w:rPr>
          <w:rFonts w:asciiTheme="minorHAnsi" w:hAnsiTheme="minorHAnsi" w:cs="Times New Roman"/>
          <w:lang w:val="es-CO"/>
        </w:rPr>
        <w:t>l año</w:t>
      </w:r>
      <w:r w:rsidRPr="007D2AE7">
        <w:rPr>
          <w:rFonts w:asciiTheme="minorHAnsi" w:hAnsiTheme="minorHAnsi" w:cs="Times New Roman"/>
          <w:lang w:val="es-CO"/>
        </w:rPr>
        <w:t xml:space="preserve"> _______.</w:t>
      </w:r>
    </w:p>
    <w:bookmarkEnd w:id="1"/>
    <w:p w14:paraId="3C93FC09" w14:textId="77777777" w:rsidR="005050AD" w:rsidRPr="007D2AE7" w:rsidRDefault="005050AD" w:rsidP="005050AD">
      <w:pPr>
        <w:pStyle w:val="Textoindependiente"/>
        <w:spacing w:before="9"/>
        <w:ind w:left="284" w:right="299"/>
        <w:rPr>
          <w:rFonts w:asciiTheme="minorHAnsi" w:hAnsiTheme="minorHAnsi" w:cs="Times New Roman"/>
          <w:b/>
          <w:lang w:val="es-CO"/>
        </w:rPr>
      </w:pPr>
    </w:p>
    <w:p w14:paraId="1438A99B" w14:textId="77777777" w:rsidR="005050AD" w:rsidRPr="007D2AE7" w:rsidRDefault="005050AD" w:rsidP="005050AD">
      <w:pPr>
        <w:pStyle w:val="Textoindependiente"/>
        <w:spacing w:before="9"/>
        <w:ind w:left="284" w:right="299"/>
        <w:rPr>
          <w:rFonts w:asciiTheme="minorHAnsi" w:hAnsiTheme="minorHAnsi" w:cs="Times New Roman"/>
          <w:b/>
          <w:lang w:val="es-CO"/>
        </w:rPr>
      </w:pPr>
    </w:p>
    <w:p w14:paraId="1C6D8F3E" w14:textId="52452677" w:rsidR="005050AD" w:rsidRPr="00DD3F00" w:rsidRDefault="005050AD" w:rsidP="00DD3F00">
      <w:pPr>
        <w:pStyle w:val="Textoindependiente"/>
        <w:spacing w:before="7"/>
        <w:ind w:left="284" w:right="299"/>
        <w:jc w:val="center"/>
        <w:rPr>
          <w:rFonts w:asciiTheme="minorHAnsi" w:hAnsiTheme="minorHAnsi" w:cs="Times New Roman"/>
          <w:b/>
          <w:bCs/>
          <w:lang w:val="es-CO"/>
        </w:rPr>
      </w:pPr>
      <w:r w:rsidRPr="007D2AE7">
        <w:rPr>
          <w:rFonts w:asciiTheme="minorHAnsi" w:hAnsiTheme="minorHAnsi" w:cs="Times New Roman"/>
          <w:noProof/>
          <w:lang w:val="es-CO" w:eastAsia="es-CO"/>
        </w:rPr>
        <mc:AlternateContent>
          <mc:Choice Requires="wps">
            <w:drawing>
              <wp:anchor distT="0" distB="0" distL="0" distR="0" simplePos="0" relativeHeight="251659264" behindDoc="0" locked="0" layoutInCell="1" allowOverlap="1" wp14:anchorId="1F087675" wp14:editId="22B52EE3">
                <wp:simplePos x="0" y="0"/>
                <wp:positionH relativeFrom="page">
                  <wp:posOffset>2498725</wp:posOffset>
                </wp:positionH>
                <wp:positionV relativeFrom="paragraph">
                  <wp:posOffset>138430</wp:posOffset>
                </wp:positionV>
                <wp:extent cx="2564765" cy="0"/>
                <wp:effectExtent l="12700" t="14605" r="13335" b="13970"/>
                <wp:wrapTopAndBottom/>
                <wp:docPr id="93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64765" cy="0"/>
                        </a:xfrm>
                        <a:prstGeom prst="line">
                          <a:avLst/>
                        </a:prstGeom>
                        <a:noFill/>
                        <a:ln w="1247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F5810D" id="Line 4" o:spid="_x0000_s1026" style="position:absolute;z-index:2516592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" from="196.75pt,10.9pt" to="398.7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" strokeweight=".34664mm">
                <w10:wrap type="topAndBottom" anchorx="page"/>
              </v:line>
            </w:pict>
          </mc:Fallback>
        </mc:AlternateContent>
      </w:r>
      <w:r w:rsidRPr="00DD3F00">
        <w:rPr>
          <w:rFonts w:asciiTheme="minorHAnsi" w:hAnsiTheme="minorHAnsi" w:cs="Times New Roman"/>
          <w:b/>
          <w:bCs/>
          <w:lang w:val="es-CO"/>
        </w:rPr>
        <w:t>Ordenador del Gasto</w:t>
      </w:r>
    </w:p>
    <w:p w14:paraId="321CECF4" w14:textId="77777777" w:rsidR="005050AD" w:rsidRPr="007D2AE7" w:rsidRDefault="005050AD" w:rsidP="005050AD">
      <w:pPr>
        <w:pStyle w:val="Textoindependiente"/>
        <w:ind w:left="284" w:right="299"/>
        <w:rPr>
          <w:rFonts w:asciiTheme="minorHAnsi" w:hAnsiTheme="minorHAnsi" w:cs="Times New Roman"/>
          <w:lang w:val="es-CO"/>
        </w:rPr>
      </w:pPr>
    </w:p>
    <w:p w14:paraId="1ABB25A8" w14:textId="77777777" w:rsidR="005050AD" w:rsidRPr="007D2AE7" w:rsidRDefault="005050AD" w:rsidP="005050AD">
      <w:pPr>
        <w:pStyle w:val="Textoindependiente"/>
        <w:ind w:left="284" w:right="299"/>
        <w:rPr>
          <w:rFonts w:asciiTheme="minorHAnsi" w:hAnsiTheme="minorHAnsi" w:cs="Times New Roman"/>
          <w:lang w:val="es-CO"/>
        </w:rPr>
      </w:pPr>
    </w:p>
    <w:p w14:paraId="18A06FC8" w14:textId="77777777" w:rsidR="005050AD" w:rsidRPr="007D2AE7" w:rsidRDefault="005050AD" w:rsidP="005050AD">
      <w:pPr>
        <w:pStyle w:val="Textoindependiente"/>
        <w:ind w:left="284" w:right="299"/>
        <w:rPr>
          <w:rFonts w:asciiTheme="minorHAnsi" w:hAnsiTheme="minorHAnsi" w:cs="Times New Roman"/>
          <w:lang w:val="es-CO"/>
        </w:rPr>
      </w:pPr>
    </w:p>
    <w:p w14:paraId="5DED05A6" w14:textId="77777777" w:rsidR="005050AD" w:rsidRPr="007D2AE7" w:rsidRDefault="005050AD" w:rsidP="005050AD">
      <w:pPr>
        <w:pStyle w:val="Textoindependiente"/>
        <w:spacing w:before="6"/>
        <w:ind w:left="284" w:right="299"/>
        <w:rPr>
          <w:rFonts w:asciiTheme="minorHAnsi" w:hAnsiTheme="minorHAnsi" w:cs="Times New Roman"/>
          <w:lang w:val="es-CO"/>
        </w:rPr>
      </w:pPr>
      <w:r w:rsidRPr="007D2AE7">
        <w:rPr>
          <w:rFonts w:asciiTheme="minorHAnsi" w:hAnsiTheme="minorHAnsi" w:cs="Times New Roman"/>
          <w:noProof/>
          <w:lang w:val="es-CO" w:eastAsia="es-CO"/>
        </w:rPr>
        <mc:AlternateContent>
          <mc:Choice Requires="wps">
            <w:drawing>
              <wp:anchor distT="0" distB="0" distL="0" distR="0" simplePos="0" relativeHeight="251660288" behindDoc="0" locked="0" layoutInCell="1" allowOverlap="1" wp14:anchorId="1BD47FC7" wp14:editId="4236A971">
                <wp:simplePos x="0" y="0"/>
                <wp:positionH relativeFrom="page">
                  <wp:posOffset>2498725</wp:posOffset>
                </wp:positionH>
                <wp:positionV relativeFrom="paragraph">
                  <wp:posOffset>224790</wp:posOffset>
                </wp:positionV>
                <wp:extent cx="2564765" cy="0"/>
                <wp:effectExtent l="12700" t="15240" r="13335" b="13335"/>
                <wp:wrapTopAndBottom/>
                <wp:docPr id="9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64765" cy="0"/>
                        </a:xfrm>
                        <a:prstGeom prst="line">
                          <a:avLst/>
                        </a:prstGeom>
                        <a:noFill/>
                        <a:ln w="1247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3EBB32" id="Line 2" o:spid="_x0000_s1026" style="position:absolute;z-index:25166028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" from="196.75pt,17.7pt" to="398.7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" strokeweight=".34664mm">
                <w10:wrap type="topAndBottom" anchorx="page"/>
              </v:line>
            </w:pict>
          </mc:Fallback>
        </mc:AlternateContent>
      </w:r>
    </w:p>
    <w:p w14:paraId="68FEA1C5" w14:textId="77777777" w:rsidR="005050AD" w:rsidRPr="00DD3F00" w:rsidRDefault="005050AD" w:rsidP="005050AD">
      <w:pPr>
        <w:pStyle w:val="Textoindependiente"/>
        <w:spacing w:line="226" w:lineRule="exact"/>
        <w:ind w:left="284" w:right="299"/>
        <w:jc w:val="center"/>
        <w:rPr>
          <w:rFonts w:asciiTheme="minorHAnsi" w:hAnsiTheme="minorHAnsi" w:cs="Times New Roman"/>
          <w:b/>
          <w:bCs/>
          <w:lang w:val="es-CO"/>
        </w:rPr>
      </w:pPr>
      <w:r w:rsidRPr="00DD3F00">
        <w:rPr>
          <w:rFonts w:asciiTheme="minorHAnsi" w:hAnsiTheme="minorHAnsi" w:cs="Times New Roman"/>
          <w:b/>
          <w:bCs/>
          <w:lang w:val="es-CO"/>
        </w:rPr>
        <w:t>Contratista</w:t>
      </w:r>
    </w:p>
    <w:p w14:paraId="0B90F50F" w14:textId="77777777" w:rsidR="005050AD" w:rsidRPr="006F4509" w:rsidRDefault="005050AD" w:rsidP="005050AD">
      <w:pPr>
        <w:pStyle w:val="Textoindependiente"/>
        <w:spacing w:line="226" w:lineRule="exact"/>
        <w:ind w:left="284" w:right="299"/>
        <w:jc w:val="center"/>
        <w:rPr>
          <w:rFonts w:ascii="Times New Roman" w:hAnsi="Times New Roman" w:cs="Times New Roman"/>
          <w:lang w:val="es-CO"/>
        </w:rPr>
      </w:pPr>
    </w:p>
    <w:p w14:paraId="531608E7" w14:textId="77777777" w:rsidR="005050AD" w:rsidRPr="006F4509" w:rsidRDefault="005050AD" w:rsidP="005050AD">
      <w:pPr>
        <w:pStyle w:val="Textoindependiente"/>
        <w:spacing w:line="226" w:lineRule="exact"/>
        <w:ind w:left="284" w:right="299"/>
        <w:jc w:val="center"/>
        <w:rPr>
          <w:rFonts w:ascii="Times New Roman" w:hAnsi="Times New Roman" w:cs="Times New Roman"/>
          <w:lang w:val="es-CO"/>
        </w:rPr>
      </w:pPr>
    </w:p>
    <w:tbl>
      <w:tblPr>
        <w:tblpPr w:leftFromText="141" w:rightFromText="141" w:bottomFromText="200" w:vertAnchor="text" w:horzAnchor="margin" w:tblpXSpec="center" w:tblpY="139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4"/>
        <w:gridCol w:w="2987"/>
        <w:gridCol w:w="3146"/>
        <w:gridCol w:w="1843"/>
      </w:tblGrid>
      <w:tr w:rsidR="005050AD" w:rsidRPr="006F4509" w14:paraId="0FC01839" w14:textId="77777777" w:rsidTr="00D2440B">
        <w:trPr>
          <w:trHeight w:val="274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07890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b/>
                <w:sz w:val="16"/>
              </w:rPr>
            </w:pPr>
            <w:r w:rsidRPr="007D2AE7">
              <w:rPr>
                <w:b/>
                <w:sz w:val="16"/>
              </w:rPr>
              <w:t>FUNCIONARIO</w:t>
            </w:r>
          </w:p>
        </w:tc>
        <w:tc>
          <w:tcPr>
            <w:tcW w:w="1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DDC58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b/>
                <w:sz w:val="16"/>
              </w:rPr>
            </w:pPr>
            <w:r w:rsidRPr="007D2AE7">
              <w:rPr>
                <w:b/>
                <w:sz w:val="16"/>
              </w:rPr>
              <w:t>NOMBRE</w:t>
            </w: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AE001" w14:textId="77777777" w:rsidR="005050AD" w:rsidRPr="007D2AE7" w:rsidRDefault="005050AD" w:rsidP="005050AD">
            <w:pPr>
              <w:tabs>
                <w:tab w:val="left" w:pos="300"/>
                <w:tab w:val="center" w:pos="684"/>
              </w:tabs>
              <w:spacing w:line="276" w:lineRule="auto"/>
              <w:ind w:left="284" w:right="299"/>
              <w:jc w:val="center"/>
              <w:rPr>
                <w:b/>
                <w:sz w:val="16"/>
              </w:rPr>
            </w:pPr>
            <w:r w:rsidRPr="007D2AE7">
              <w:rPr>
                <w:b/>
                <w:sz w:val="16"/>
              </w:rPr>
              <w:t>CARG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05D82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b/>
                <w:sz w:val="16"/>
              </w:rPr>
            </w:pPr>
            <w:r w:rsidRPr="007D2AE7">
              <w:rPr>
                <w:b/>
                <w:sz w:val="16"/>
              </w:rPr>
              <w:t>FIRMA</w:t>
            </w:r>
          </w:p>
        </w:tc>
      </w:tr>
      <w:tr w:rsidR="005050AD" w:rsidRPr="006F4509" w14:paraId="39B1E40B" w14:textId="77777777" w:rsidTr="00D2440B">
        <w:trPr>
          <w:trHeight w:val="7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E0DEF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bCs/>
                <w:sz w:val="16"/>
                <w:szCs w:val="16"/>
              </w:rPr>
            </w:pPr>
            <w:r w:rsidRPr="007D2AE7">
              <w:rPr>
                <w:bCs/>
                <w:sz w:val="16"/>
                <w:szCs w:val="16"/>
              </w:rPr>
              <w:t>Proyectó</w:t>
            </w:r>
          </w:p>
        </w:tc>
        <w:tc>
          <w:tcPr>
            <w:tcW w:w="1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971C0" w14:textId="77777777" w:rsidR="005050AD" w:rsidRPr="007D2AE7" w:rsidRDefault="005050AD" w:rsidP="005050AD">
            <w:pPr>
              <w:ind w:left="284" w:right="299"/>
              <w:rPr>
                <w:bCs/>
                <w:sz w:val="16"/>
                <w:szCs w:val="16"/>
              </w:rPr>
            </w:pP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2DAA1E" w14:textId="41E1896F" w:rsidR="005050AD" w:rsidRPr="007D2AE7" w:rsidRDefault="005050AD" w:rsidP="005050AD">
            <w:pPr>
              <w:ind w:left="284" w:right="299"/>
              <w:jc w:val="center"/>
              <w:rPr>
                <w:rFonts w:eastAsiaTheme="minorHAnsi"/>
                <w:sz w:val="16"/>
                <w:szCs w:val="16"/>
                <w:lang w:eastAsia="es-CO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412CC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sz w:val="16"/>
              </w:rPr>
            </w:pPr>
          </w:p>
        </w:tc>
      </w:tr>
      <w:tr w:rsidR="005050AD" w:rsidRPr="006F4509" w14:paraId="1AF9781D" w14:textId="77777777" w:rsidTr="00D2440B">
        <w:trPr>
          <w:trHeight w:val="7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63BDB" w14:textId="77367C40" w:rsidR="005050AD" w:rsidRPr="007D2AE7" w:rsidRDefault="00D2440B" w:rsidP="005050AD">
            <w:pPr>
              <w:spacing w:line="276" w:lineRule="auto"/>
              <w:ind w:left="284" w:right="299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Revis</w:t>
            </w:r>
            <w:r w:rsidR="005050AD" w:rsidRPr="007D2AE7">
              <w:rPr>
                <w:bCs/>
                <w:sz w:val="16"/>
                <w:szCs w:val="16"/>
              </w:rPr>
              <w:t>ó</w:t>
            </w:r>
          </w:p>
        </w:tc>
        <w:tc>
          <w:tcPr>
            <w:tcW w:w="1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333CC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1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7010A" w14:textId="046237E0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F8DA3" w14:textId="77777777" w:rsidR="005050AD" w:rsidRPr="007D2AE7" w:rsidRDefault="005050AD" w:rsidP="005050AD">
            <w:pPr>
              <w:spacing w:line="276" w:lineRule="auto"/>
              <w:ind w:left="284" w:right="299"/>
              <w:jc w:val="center"/>
              <w:rPr>
                <w:sz w:val="16"/>
              </w:rPr>
            </w:pPr>
          </w:p>
        </w:tc>
      </w:tr>
    </w:tbl>
    <w:p w14:paraId="6F81B877" w14:textId="77777777" w:rsidR="005050AD" w:rsidRDefault="005050AD" w:rsidP="005050AD">
      <w:pPr>
        <w:pStyle w:val="Textoindependiente"/>
        <w:jc w:val="both"/>
        <w:rPr>
          <w:rFonts w:asciiTheme="minorHAnsi" w:hAnsiTheme="minorHAnsi" w:cstheme="minorHAnsi"/>
          <w:sz w:val="18"/>
          <w:lang w:val="es-CO"/>
        </w:rPr>
      </w:pPr>
    </w:p>
    <w:p w14:paraId="5E8E9574" w14:textId="77777777" w:rsidR="005050AD" w:rsidRDefault="005050AD" w:rsidP="005050AD">
      <w:pPr>
        <w:pStyle w:val="Textoindependiente"/>
        <w:jc w:val="both"/>
        <w:rPr>
          <w:rFonts w:asciiTheme="minorHAnsi" w:hAnsiTheme="minorHAnsi" w:cstheme="minorHAnsi"/>
          <w:sz w:val="18"/>
          <w:lang w:val="es-CO"/>
        </w:rPr>
      </w:pPr>
    </w:p>
    <w:p w14:paraId="78F03B24" w14:textId="77777777" w:rsidR="00FF6556" w:rsidRPr="00E66039" w:rsidRDefault="00FF6556" w:rsidP="00E66039"/>
    <w:sectPr w:rsidR="00FF6556" w:rsidRPr="00E66039" w:rsidSect="00AB607E">
      <w:headerReference w:type="default" r:id="rId8"/>
      <w:footerReference w:type="default" r:id="rId9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6D5D0F" w14:textId="77777777" w:rsidR="00807BB1" w:rsidRDefault="00807BB1">
      <w:r>
        <w:separator/>
      </w:r>
    </w:p>
  </w:endnote>
  <w:endnote w:type="continuationSeparator" w:id="0">
    <w:p w14:paraId="3943D1DF" w14:textId="77777777" w:rsidR="00807BB1" w:rsidRDefault="00807BB1">
      <w:r>
        <w:continuationSeparator/>
      </w:r>
    </w:p>
  </w:endnote>
  <w:endnote w:type="continuationNotice" w:id="1">
    <w:p w14:paraId="5060E134" w14:textId="77777777" w:rsidR="00807BB1" w:rsidRDefault="00807BB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4B56A4" w14:textId="77777777" w:rsidR="00807BB1" w:rsidRDefault="00807BB1">
      <w:r>
        <w:separator/>
      </w:r>
    </w:p>
  </w:footnote>
  <w:footnote w:type="continuationSeparator" w:id="0">
    <w:p w14:paraId="251BC385" w14:textId="77777777" w:rsidR="00807BB1" w:rsidRDefault="00807BB1">
      <w:r>
        <w:continuationSeparator/>
      </w:r>
    </w:p>
  </w:footnote>
  <w:footnote w:type="continuationNotice" w:id="1">
    <w:p w14:paraId="6F32B872" w14:textId="77777777" w:rsidR="00807BB1" w:rsidRDefault="00807BB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5050AD" w14:paraId="5D508F3F" w14:textId="77777777" w:rsidTr="005050AD">
      <w:trPr>
        <w:cantSplit/>
        <w:trHeight w:val="445"/>
        <w:jc w:val="center"/>
      </w:trPr>
      <w:tc>
        <w:tcPr>
          <w:tcW w:w="1983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5050AD" w:rsidRDefault="005050AD" w:rsidP="005050AD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60288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44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40FD1452" w:rsidR="005050AD" w:rsidRPr="003346EE" w:rsidRDefault="005050AD" w:rsidP="005050AD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 w:rsidRPr="00D47D40">
            <w:rPr>
              <w:rFonts w:asciiTheme="minorHAnsi" w:hAnsiTheme="minorHAnsi"/>
              <w:b/>
              <w:bCs/>
              <w:sz w:val="20"/>
            </w:rPr>
            <w:t>ACTA DE SUSPENSIÓN</w:t>
          </w:r>
        </w:p>
      </w:tc>
      <w:tc>
        <w:tcPr>
          <w:tcW w:w="230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5050AD" w:rsidRPr="003346EE" w:rsidRDefault="005050AD" w:rsidP="005050AD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209C216E" w:rsidR="005050AD" w:rsidRPr="003346EE" w:rsidRDefault="005050AD" w:rsidP="005050AD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sz w:val="20"/>
            </w:rPr>
            <w:t>GC-PR-014-FR-054</w:t>
          </w:r>
        </w:p>
      </w:tc>
      <w:tc>
        <w:tcPr>
          <w:tcW w:w="203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5050AD" w:rsidRDefault="005050AD" w:rsidP="005050AD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>
                <v:imagedata r:id="rId2" o:title=""/>
              </v:shape>
              <o:OLEObject Type="Embed" ProgID="Visio.Drawing.11" ShapeID="_x0000_i1025" DrawAspect="Content" ObjectID="_1819914350" r:id="rId3"/>
            </w:object>
          </w:r>
        </w:p>
      </w:tc>
    </w:tr>
    <w:tr w:rsidR="005050AD" w14:paraId="659DC79B" w14:textId="77777777" w:rsidTr="005050AD">
      <w:trPr>
        <w:cantSplit/>
        <w:trHeight w:val="246"/>
        <w:jc w:val="center"/>
      </w:trPr>
      <w:tc>
        <w:tcPr>
          <w:tcW w:w="1983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5050AD" w:rsidRDefault="005050AD" w:rsidP="005050AD">
          <w:pPr>
            <w:rPr>
              <w:bCs/>
              <w:spacing w:val="-6"/>
            </w:rPr>
          </w:pPr>
        </w:p>
      </w:tc>
      <w:tc>
        <w:tcPr>
          <w:tcW w:w="444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3D951765" w:rsidR="005050AD" w:rsidRPr="003346EE" w:rsidRDefault="005050AD" w:rsidP="005050AD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bCs/>
              <w:spacing w:val="-6"/>
              <w:sz w:val="20"/>
            </w:rPr>
            <w:t>Macroproceso: Gestión de Recursos</w:t>
          </w:r>
        </w:p>
      </w:tc>
      <w:tc>
        <w:tcPr>
          <w:tcW w:w="230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4ACC5205" w:rsidR="005050AD" w:rsidRPr="003346EE" w:rsidRDefault="005050AD" w:rsidP="005050AD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bCs/>
              <w:spacing w:val="-6"/>
              <w:sz w:val="20"/>
            </w:rPr>
            <w:t>Versión: 02</w:t>
          </w:r>
        </w:p>
      </w:tc>
      <w:tc>
        <w:tcPr>
          <w:tcW w:w="203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5050AD" w:rsidRDefault="005050AD" w:rsidP="005050AD">
          <w:pPr>
            <w:rPr>
              <w:bCs/>
              <w:spacing w:val="-6"/>
            </w:rPr>
          </w:pPr>
        </w:p>
      </w:tc>
    </w:tr>
    <w:tr w:rsidR="005050AD" w14:paraId="640A9073" w14:textId="77777777" w:rsidTr="005050AD">
      <w:trPr>
        <w:cantSplit/>
        <w:trHeight w:val="351"/>
        <w:jc w:val="center"/>
      </w:trPr>
      <w:tc>
        <w:tcPr>
          <w:tcW w:w="1983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5050AD" w:rsidRDefault="005050AD" w:rsidP="005050AD">
          <w:pPr>
            <w:rPr>
              <w:bCs/>
              <w:spacing w:val="-6"/>
            </w:rPr>
          </w:pPr>
        </w:p>
      </w:tc>
      <w:tc>
        <w:tcPr>
          <w:tcW w:w="444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4EBBAE02" w:rsidR="005050AD" w:rsidRPr="003346EE" w:rsidRDefault="005050AD" w:rsidP="005050AD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bCs/>
              <w:spacing w:val="-6"/>
              <w:sz w:val="20"/>
            </w:rPr>
            <w:t>Proceso: Gestión Contractual</w:t>
          </w:r>
        </w:p>
      </w:tc>
      <w:tc>
        <w:tcPr>
          <w:tcW w:w="230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5050AD" w:rsidRPr="003346EE" w:rsidRDefault="005050AD" w:rsidP="005050AD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592604BA" w:rsidR="005050AD" w:rsidRPr="003346EE" w:rsidRDefault="005050AD" w:rsidP="005050AD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3346EE">
            <w:rPr>
              <w:rFonts w:asciiTheme="minorHAnsi" w:hAnsiTheme="minorHAnsi" w:cstheme="minorHAnsi"/>
              <w:bCs/>
              <w:spacing w:val="-6"/>
              <w:sz w:val="20"/>
            </w:rPr>
            <w:t>2025/09/</w:t>
          </w:r>
          <w:r w:rsidR="005B54A2">
            <w:rPr>
              <w:rFonts w:asciiTheme="minorHAnsi" w:hAnsiTheme="minorHAnsi" w:cstheme="minorHAnsi"/>
              <w:bCs/>
              <w:spacing w:val="-6"/>
              <w:sz w:val="20"/>
            </w:rPr>
            <w:t>22</w:t>
          </w:r>
        </w:p>
      </w:tc>
      <w:tc>
        <w:tcPr>
          <w:tcW w:w="203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5050AD" w:rsidRDefault="005050AD" w:rsidP="005050AD">
          <w:pPr>
            <w:rPr>
              <w:bCs/>
              <w:spacing w:val="-6"/>
            </w:rPr>
          </w:pPr>
        </w:p>
      </w:tc>
    </w:tr>
  </w:tbl>
  <w:p w14:paraId="13AEDAD4" w14:textId="77777777" w:rsidR="00321E21" w:rsidRDefault="00321E21">
    <w:pPr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A95F63"/>
    <w:multiLevelType w:val="hybridMultilevel"/>
    <w:tmpl w:val="90F80136"/>
    <w:lvl w:ilvl="0" w:tplc="AF50347C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"/>
  </w:num>
  <w:num w:numId="5">
    <w:abstractNumId w:val="4"/>
  </w:num>
  <w:num w:numId="6">
    <w:abstractNumId w:val="0"/>
  </w:num>
  <w:num w:numId="7">
    <w:abstractNumId w:val="5"/>
  </w:num>
  <w:num w:numId="8">
    <w:abstractNumId w:val="7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35BB"/>
    <w:rsid w:val="00026FF7"/>
    <w:rsid w:val="000409B0"/>
    <w:rsid w:val="00044276"/>
    <w:rsid w:val="0004491A"/>
    <w:rsid w:val="00046B64"/>
    <w:rsid w:val="00054BBA"/>
    <w:rsid w:val="000A59D4"/>
    <w:rsid w:val="000B6C7B"/>
    <w:rsid w:val="000B7660"/>
    <w:rsid w:val="000B78BB"/>
    <w:rsid w:val="000C55FB"/>
    <w:rsid w:val="000C57E2"/>
    <w:rsid w:val="000E6A06"/>
    <w:rsid w:val="000F77C9"/>
    <w:rsid w:val="00102003"/>
    <w:rsid w:val="001409DA"/>
    <w:rsid w:val="00144814"/>
    <w:rsid w:val="0014687F"/>
    <w:rsid w:val="00157F1F"/>
    <w:rsid w:val="001623ED"/>
    <w:rsid w:val="0016430D"/>
    <w:rsid w:val="001679E1"/>
    <w:rsid w:val="00171318"/>
    <w:rsid w:val="0017676A"/>
    <w:rsid w:val="001860F1"/>
    <w:rsid w:val="001B5199"/>
    <w:rsid w:val="001B76A0"/>
    <w:rsid w:val="001C7242"/>
    <w:rsid w:val="001F37A7"/>
    <w:rsid w:val="001F58FA"/>
    <w:rsid w:val="002013F8"/>
    <w:rsid w:val="00226110"/>
    <w:rsid w:val="0022771E"/>
    <w:rsid w:val="00227934"/>
    <w:rsid w:val="00241984"/>
    <w:rsid w:val="0024284A"/>
    <w:rsid w:val="00247662"/>
    <w:rsid w:val="00260BEF"/>
    <w:rsid w:val="00292E08"/>
    <w:rsid w:val="002C038B"/>
    <w:rsid w:val="002C3F17"/>
    <w:rsid w:val="002D5532"/>
    <w:rsid w:val="002D6E30"/>
    <w:rsid w:val="002E0FE6"/>
    <w:rsid w:val="002F5577"/>
    <w:rsid w:val="00302427"/>
    <w:rsid w:val="00302793"/>
    <w:rsid w:val="00321E21"/>
    <w:rsid w:val="00333730"/>
    <w:rsid w:val="003346EE"/>
    <w:rsid w:val="003615BE"/>
    <w:rsid w:val="00371755"/>
    <w:rsid w:val="00374D43"/>
    <w:rsid w:val="0037777B"/>
    <w:rsid w:val="003803A6"/>
    <w:rsid w:val="00382C0E"/>
    <w:rsid w:val="003871BB"/>
    <w:rsid w:val="00393C12"/>
    <w:rsid w:val="00394788"/>
    <w:rsid w:val="003A5DEB"/>
    <w:rsid w:val="003B4B38"/>
    <w:rsid w:val="00411898"/>
    <w:rsid w:val="0043337D"/>
    <w:rsid w:val="004433E6"/>
    <w:rsid w:val="004650A4"/>
    <w:rsid w:val="0048436A"/>
    <w:rsid w:val="004A187F"/>
    <w:rsid w:val="004B682D"/>
    <w:rsid w:val="004C1786"/>
    <w:rsid w:val="004C7E2E"/>
    <w:rsid w:val="004D0977"/>
    <w:rsid w:val="004E6514"/>
    <w:rsid w:val="004F1874"/>
    <w:rsid w:val="0050215C"/>
    <w:rsid w:val="00503212"/>
    <w:rsid w:val="005050AD"/>
    <w:rsid w:val="005057EE"/>
    <w:rsid w:val="00507A47"/>
    <w:rsid w:val="00513E92"/>
    <w:rsid w:val="00554E9E"/>
    <w:rsid w:val="00561AEF"/>
    <w:rsid w:val="00577AD1"/>
    <w:rsid w:val="0058460E"/>
    <w:rsid w:val="005B54A2"/>
    <w:rsid w:val="005D3DAF"/>
    <w:rsid w:val="005D56D2"/>
    <w:rsid w:val="005D618E"/>
    <w:rsid w:val="005E4781"/>
    <w:rsid w:val="00604083"/>
    <w:rsid w:val="00611903"/>
    <w:rsid w:val="00626BFE"/>
    <w:rsid w:val="006763C8"/>
    <w:rsid w:val="00677D23"/>
    <w:rsid w:val="006A071E"/>
    <w:rsid w:val="006A0B71"/>
    <w:rsid w:val="006A49FE"/>
    <w:rsid w:val="006D30E5"/>
    <w:rsid w:val="006F1DEA"/>
    <w:rsid w:val="006F295C"/>
    <w:rsid w:val="006F3373"/>
    <w:rsid w:val="006F5F08"/>
    <w:rsid w:val="00707117"/>
    <w:rsid w:val="007300FB"/>
    <w:rsid w:val="00753E75"/>
    <w:rsid w:val="0076360A"/>
    <w:rsid w:val="00771544"/>
    <w:rsid w:val="007729E3"/>
    <w:rsid w:val="00783354"/>
    <w:rsid w:val="007A34AE"/>
    <w:rsid w:val="007A55E1"/>
    <w:rsid w:val="007A5FB9"/>
    <w:rsid w:val="007B6954"/>
    <w:rsid w:val="007D3B2A"/>
    <w:rsid w:val="007F6D24"/>
    <w:rsid w:val="007F7F74"/>
    <w:rsid w:val="00807BB1"/>
    <w:rsid w:val="00807F76"/>
    <w:rsid w:val="00836430"/>
    <w:rsid w:val="008373C2"/>
    <w:rsid w:val="0085025E"/>
    <w:rsid w:val="008815CE"/>
    <w:rsid w:val="0088592B"/>
    <w:rsid w:val="008948A5"/>
    <w:rsid w:val="008A43BC"/>
    <w:rsid w:val="008B64CB"/>
    <w:rsid w:val="008C5392"/>
    <w:rsid w:val="008C5CCA"/>
    <w:rsid w:val="008D4BDC"/>
    <w:rsid w:val="008D6FAE"/>
    <w:rsid w:val="008E041D"/>
    <w:rsid w:val="00907E50"/>
    <w:rsid w:val="00910FF8"/>
    <w:rsid w:val="00915595"/>
    <w:rsid w:val="00917409"/>
    <w:rsid w:val="00917BE1"/>
    <w:rsid w:val="009204FF"/>
    <w:rsid w:val="00940A4E"/>
    <w:rsid w:val="009657CC"/>
    <w:rsid w:val="009700C4"/>
    <w:rsid w:val="009724E3"/>
    <w:rsid w:val="00975008"/>
    <w:rsid w:val="009877EE"/>
    <w:rsid w:val="00996397"/>
    <w:rsid w:val="009A1A44"/>
    <w:rsid w:val="009A293C"/>
    <w:rsid w:val="009A6CEA"/>
    <w:rsid w:val="009A7126"/>
    <w:rsid w:val="009C208A"/>
    <w:rsid w:val="009C451F"/>
    <w:rsid w:val="009D62A5"/>
    <w:rsid w:val="009F3859"/>
    <w:rsid w:val="00A318C4"/>
    <w:rsid w:val="00A41873"/>
    <w:rsid w:val="00A4647F"/>
    <w:rsid w:val="00A52781"/>
    <w:rsid w:val="00A56C1B"/>
    <w:rsid w:val="00A7052C"/>
    <w:rsid w:val="00A8312C"/>
    <w:rsid w:val="00A851CD"/>
    <w:rsid w:val="00A905BA"/>
    <w:rsid w:val="00AA1D5C"/>
    <w:rsid w:val="00AA6D8C"/>
    <w:rsid w:val="00AB607E"/>
    <w:rsid w:val="00AE1D37"/>
    <w:rsid w:val="00B0425F"/>
    <w:rsid w:val="00B12DCF"/>
    <w:rsid w:val="00B16BBC"/>
    <w:rsid w:val="00B17A41"/>
    <w:rsid w:val="00B2307B"/>
    <w:rsid w:val="00B60724"/>
    <w:rsid w:val="00B61E85"/>
    <w:rsid w:val="00B8698D"/>
    <w:rsid w:val="00BB7B1A"/>
    <w:rsid w:val="00BE24A8"/>
    <w:rsid w:val="00BE2851"/>
    <w:rsid w:val="00BE7C52"/>
    <w:rsid w:val="00C0317E"/>
    <w:rsid w:val="00C07C89"/>
    <w:rsid w:val="00C147D8"/>
    <w:rsid w:val="00C37931"/>
    <w:rsid w:val="00C40605"/>
    <w:rsid w:val="00C427A8"/>
    <w:rsid w:val="00C60881"/>
    <w:rsid w:val="00C83B43"/>
    <w:rsid w:val="00C86879"/>
    <w:rsid w:val="00CA45B2"/>
    <w:rsid w:val="00CB71A4"/>
    <w:rsid w:val="00CE79D5"/>
    <w:rsid w:val="00CF1F0C"/>
    <w:rsid w:val="00D031AD"/>
    <w:rsid w:val="00D20FF6"/>
    <w:rsid w:val="00D210C1"/>
    <w:rsid w:val="00D2440B"/>
    <w:rsid w:val="00D2784E"/>
    <w:rsid w:val="00D52430"/>
    <w:rsid w:val="00D52829"/>
    <w:rsid w:val="00D67F25"/>
    <w:rsid w:val="00D7754D"/>
    <w:rsid w:val="00DD3F00"/>
    <w:rsid w:val="00DE4B2A"/>
    <w:rsid w:val="00DF2486"/>
    <w:rsid w:val="00DF28DB"/>
    <w:rsid w:val="00DF42EC"/>
    <w:rsid w:val="00E06DF2"/>
    <w:rsid w:val="00E1270C"/>
    <w:rsid w:val="00E24B49"/>
    <w:rsid w:val="00E47924"/>
    <w:rsid w:val="00E55DA3"/>
    <w:rsid w:val="00E66039"/>
    <w:rsid w:val="00E66E10"/>
    <w:rsid w:val="00E800F6"/>
    <w:rsid w:val="00E95040"/>
    <w:rsid w:val="00EB4583"/>
    <w:rsid w:val="00EC1175"/>
    <w:rsid w:val="00ED1FBD"/>
    <w:rsid w:val="00EF1007"/>
    <w:rsid w:val="00F2148A"/>
    <w:rsid w:val="00F27330"/>
    <w:rsid w:val="00F3179C"/>
    <w:rsid w:val="00F324C0"/>
    <w:rsid w:val="00F32E38"/>
    <w:rsid w:val="00F44311"/>
    <w:rsid w:val="00F50FB4"/>
    <w:rsid w:val="00F562A0"/>
    <w:rsid w:val="00F6254A"/>
    <w:rsid w:val="00F92597"/>
    <w:rsid w:val="00F953A7"/>
    <w:rsid w:val="00FA15D1"/>
    <w:rsid w:val="00FB51F9"/>
    <w:rsid w:val="00FC7019"/>
    <w:rsid w:val="00FE0FA3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basedOn w:val="Normal"/>
    <w:uiPriority w:val="34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3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table" w:customStyle="1" w:styleId="TableNormal">
    <w:name w:val="Table Normal"/>
    <w:uiPriority w:val="2"/>
    <w:semiHidden/>
    <w:unhideWhenUsed/>
    <w:qFormat/>
    <w:rsid w:val="005050AD"/>
    <w:pPr>
      <w:widowControl w:val="0"/>
    </w:pPr>
    <w:rPr>
      <w:rFonts w:asciiTheme="minorHAnsi" w:eastAsiaTheme="minorHAnsi" w:hAnsiTheme="minorHAnsi" w:cstheme="minorBidi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link w:val="TextoindependienteCar"/>
    <w:uiPriority w:val="1"/>
    <w:qFormat/>
    <w:rsid w:val="005050AD"/>
    <w:pPr>
      <w:widowControl w:val="0"/>
    </w:pPr>
    <w:rPr>
      <w:rFonts w:ascii="Arial" w:eastAsia="Arial" w:hAnsi="Arial" w:cs="Arial"/>
      <w:szCs w:val="22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5050AD"/>
    <w:rPr>
      <w:rFonts w:ascii="Arial" w:eastAsia="Arial" w:hAnsi="Arial" w:cs="Arial"/>
      <w:szCs w:val="22"/>
      <w:lang w:val="en-US" w:eastAsia="en-US"/>
    </w:rPr>
  </w:style>
  <w:style w:type="paragraph" w:customStyle="1" w:styleId="TableParagraph">
    <w:name w:val="Table Paragraph"/>
    <w:basedOn w:val="Normal"/>
    <w:uiPriority w:val="1"/>
    <w:qFormat/>
    <w:rsid w:val="005050AD"/>
    <w:pPr>
      <w:widowControl w:val="0"/>
      <w:ind w:left="103"/>
    </w:pPr>
    <w:rPr>
      <w:rFonts w:ascii="Arial" w:eastAsia="Arial" w:hAnsi="Arial" w:cs="Arial"/>
      <w:szCs w:val="22"/>
      <w:lang w:val="en-US" w:eastAsia="en-US"/>
    </w:rPr>
  </w:style>
  <w:style w:type="paragraph" w:styleId="Sinespaciado">
    <w:name w:val="No Spacing"/>
    <w:uiPriority w:val="1"/>
    <w:qFormat/>
    <w:rsid w:val="005050AD"/>
    <w:pPr>
      <w:widowControl w:val="0"/>
    </w:pPr>
    <w:rPr>
      <w:rFonts w:ascii="Arial" w:eastAsia="Arial" w:hAnsi="Arial" w:cs="Arial"/>
      <w:szCs w:val="22"/>
      <w:lang w:val="en-US" w:eastAsia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6F5F0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F5F08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F5F08"/>
    <w:rPr>
      <w:sz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F5F0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F5F08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7E58F77771A24BEAA58306CB839ADF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609738-72BB-4BED-B407-83781BBB56E7}"/>
      </w:docPartPr>
      <w:docPartBody>
        <w:p w:rsidR="0096214E" w:rsidRDefault="009275EC" w:rsidP="009275EC">
          <w:pPr>
            <w:pStyle w:val="7E58F77771A24BEAA58306CB839ADF1611"/>
          </w:pPr>
          <w:r>
            <w:rPr>
              <w:rStyle w:val="Textodelmarcadordeposicin"/>
            </w:rPr>
            <w:t>Escriba el carg</w:t>
          </w:r>
          <w:r w:rsidRPr="00F56D84">
            <w:rPr>
              <w:rStyle w:val="Textodelmarcadordeposicin"/>
            </w:rPr>
            <w:t>o</w:t>
          </w:r>
        </w:p>
      </w:docPartBody>
    </w:docPart>
    <w:docPart>
      <w:docPartPr>
        <w:name w:val="818141DD11A84A90B1729262A654F6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E95422B-442A-41A5-B4CA-AD67B9491A24}"/>
      </w:docPartPr>
      <w:docPartBody>
        <w:p w:rsidR="0096214E" w:rsidRDefault="009275EC" w:rsidP="009275EC">
          <w:pPr>
            <w:pStyle w:val="818141DD11A84A90B1729262A654F6FB10"/>
          </w:pPr>
          <w:r>
            <w:rPr>
              <w:rStyle w:val="Textodelmarcadordeposicin"/>
            </w:rPr>
            <w:t>n</w:t>
          </w:r>
          <w:r w:rsidRPr="00F56D84">
            <w:rPr>
              <w:rStyle w:val="Textodelmarcadordeposicin"/>
            </w:rPr>
            <w:t>o</w:t>
          </w:r>
          <w:r>
            <w:rPr>
              <w:rStyle w:val="Textodelmarcadordeposicin"/>
            </w:rPr>
            <w:t>mbre del ordenador del gasto</w:t>
          </w:r>
        </w:p>
      </w:docPartBody>
    </w:docPart>
    <w:docPart>
      <w:docPartPr>
        <w:name w:val="C2342FBBF6D844008811EB4DCFBF63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2251A87-CC32-4247-9FBA-48E42AF7A671}"/>
      </w:docPartPr>
      <w:docPartBody>
        <w:p w:rsidR="0096214E" w:rsidRDefault="009275EC" w:rsidP="009275EC">
          <w:pPr>
            <w:pStyle w:val="C2342FBBF6D844008811EB4DCFBF63339"/>
          </w:pPr>
          <w:r>
            <w:rPr>
              <w:rStyle w:val="Textodelmarcadordeposicin"/>
            </w:rPr>
            <w:t>númer</w:t>
          </w:r>
          <w:r w:rsidRPr="00F56D84">
            <w:rPr>
              <w:rStyle w:val="Textodelmarcadordeposicin"/>
            </w:rPr>
            <w:t>o</w:t>
          </w:r>
          <w:r>
            <w:rPr>
              <w:rStyle w:val="Textodelmarcadordeposicin"/>
            </w:rPr>
            <w:t xml:space="preserve"> de documento</w:t>
          </w:r>
          <w:r w:rsidRPr="00F56D84">
            <w:rPr>
              <w:rStyle w:val="Textodelmarcadordeposicin"/>
            </w:rPr>
            <w:t>.</w:t>
          </w:r>
        </w:p>
      </w:docPartBody>
    </w:docPart>
    <w:docPart>
      <w:docPartPr>
        <w:name w:val="6740928CFA404E3BA97B35BC62A9AB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9BB89B-7532-4458-B829-9AAE25A4F747}"/>
      </w:docPartPr>
      <w:docPartBody>
        <w:p w:rsidR="0096214E" w:rsidRDefault="009275EC" w:rsidP="009275EC">
          <w:pPr>
            <w:pStyle w:val="6740928CFA404E3BA97B35BC62A9ABE78"/>
          </w:pPr>
          <w:r>
            <w:rPr>
              <w:rStyle w:val="Textodelmarcadordeposicin"/>
            </w:rPr>
            <w:t>lugar de expedición</w:t>
          </w:r>
        </w:p>
      </w:docPartBody>
    </w:docPart>
    <w:docPart>
      <w:docPartPr>
        <w:name w:val="A46FF0477BE64D39A8D2ECD4BA5D57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C7979E2-0072-4EB3-AF39-7250F0ED7197}"/>
      </w:docPartPr>
      <w:docPartBody>
        <w:p w:rsidR="0096214E" w:rsidRDefault="009275EC" w:rsidP="009275EC">
          <w:pPr>
            <w:pStyle w:val="A46FF0477BE64D39A8D2ECD4BA5D57DB7"/>
          </w:pPr>
          <w:r>
            <w:rPr>
              <w:rStyle w:val="Textodelmarcadordeposicin"/>
            </w:rPr>
            <w:t>nombre del contratista</w:t>
          </w:r>
        </w:p>
      </w:docPartBody>
    </w:docPart>
    <w:docPart>
      <w:docPartPr>
        <w:name w:val="6DCBDA17E6FF42D69A85FE2169C227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8101AC-FD29-4241-AFF6-B769D2564F8F}"/>
      </w:docPartPr>
      <w:docPartBody>
        <w:p w:rsidR="0096214E" w:rsidRDefault="009275EC" w:rsidP="009275EC">
          <w:pPr>
            <w:pStyle w:val="6DCBDA17E6FF42D69A85FE2169C227A47"/>
          </w:pPr>
          <w:r>
            <w:rPr>
              <w:rStyle w:val="Textodelmarcadordeposicin"/>
            </w:rPr>
            <w:t>númer</w:t>
          </w:r>
          <w:r w:rsidRPr="00F56D84">
            <w:rPr>
              <w:rStyle w:val="Textodelmarcadordeposicin"/>
            </w:rPr>
            <w:t>o</w:t>
          </w:r>
          <w:r>
            <w:rPr>
              <w:rStyle w:val="Textodelmarcadordeposicin"/>
            </w:rPr>
            <w:t xml:space="preserve"> de documento</w:t>
          </w:r>
          <w:r w:rsidRPr="00F56D84">
            <w:rPr>
              <w:rStyle w:val="Textodelmarcadordeposicin"/>
            </w:rPr>
            <w:t>.</w:t>
          </w:r>
        </w:p>
      </w:docPartBody>
    </w:docPart>
    <w:docPart>
      <w:docPartPr>
        <w:name w:val="9AB9BAF9A1664D8EB6CF069D237AE0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0DB917-615C-4F24-A6DB-E8FEBA680909}"/>
      </w:docPartPr>
      <w:docPartBody>
        <w:p w:rsidR="0096214E" w:rsidRDefault="009275EC" w:rsidP="009275EC">
          <w:pPr>
            <w:pStyle w:val="9AB9BAF9A1664D8EB6CF069D237AE00C7"/>
          </w:pPr>
          <w:r>
            <w:rPr>
              <w:rStyle w:val="Textodelmarcadordeposicin"/>
            </w:rPr>
            <w:t>lugar de expedición</w:t>
          </w:r>
        </w:p>
      </w:docPartBody>
    </w:docPart>
    <w:docPart>
      <w:docPartPr>
        <w:name w:val="B821DEE226054EBBA2EACAB3A84BA6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7A1F09-7211-4FB6-932B-B461D28C97B4}"/>
      </w:docPartPr>
      <w:docPartBody>
        <w:p w:rsidR="0096214E" w:rsidRDefault="009275EC" w:rsidP="009275EC">
          <w:pPr>
            <w:pStyle w:val="B821DEE226054EBBA2EACAB3A84BA6377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D3505CB249A94FAE8636AEB2F28D792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7013A3-AFE3-4983-89AD-04804203DE65}"/>
      </w:docPartPr>
      <w:docPartBody>
        <w:p w:rsidR="0096214E" w:rsidRDefault="009275EC" w:rsidP="009275EC">
          <w:pPr>
            <w:pStyle w:val="D3505CB249A94FAE8636AEB2F28D79256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dia</w:t>
          </w:r>
          <w:r w:rsidRPr="00F24A6E">
            <w:rPr>
              <w:rStyle w:val="Textodelmarcadordeposicin"/>
            </w:rPr>
            <w:t>.</w:t>
          </w:r>
        </w:p>
      </w:docPartBody>
    </w:docPart>
    <w:docPart>
      <w:docPartPr>
        <w:name w:val="EA6E0F3AF2F54C8CBECBF189249805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A374B87-0087-4759-B503-3D9FD3632B5A}"/>
      </w:docPartPr>
      <w:docPartBody>
        <w:p w:rsidR="0096214E" w:rsidRDefault="009275EC" w:rsidP="009275EC">
          <w:pPr>
            <w:pStyle w:val="EA6E0F3AF2F54C8CBECBF189249805736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F24A6E">
            <w:rPr>
              <w:rStyle w:val="Textodelmarcadordeposicin"/>
            </w:rPr>
            <w:t>.</w:t>
          </w:r>
        </w:p>
      </w:docPartBody>
    </w:docPart>
    <w:docPart>
      <w:docPartPr>
        <w:name w:val="091B8A275C6340258473A5C2982A86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FFACEBF-829B-430A-91EE-6A2945A905B8}"/>
      </w:docPartPr>
      <w:docPartBody>
        <w:p w:rsidR="0096214E" w:rsidRDefault="009275EC" w:rsidP="009275EC">
          <w:pPr>
            <w:pStyle w:val="091B8A275C6340258473A5C2982A863A6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F24A6E">
            <w:rPr>
              <w:rStyle w:val="Textodelmarcadordeposicin"/>
            </w:rPr>
            <w:t>.</w:t>
          </w:r>
        </w:p>
      </w:docPartBody>
    </w:docPart>
    <w:docPart>
      <w:docPartPr>
        <w:name w:val="5ED4A10A0DDA4244BDECE79082F054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3FB78F8-7E61-4319-A3E9-53E41168633F}"/>
      </w:docPartPr>
      <w:docPartBody>
        <w:p w:rsidR="0096214E" w:rsidRDefault="009275EC" w:rsidP="009275EC">
          <w:pPr>
            <w:pStyle w:val="5ED4A10A0DDA4244BDECE79082F054506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dia</w:t>
          </w:r>
          <w:r w:rsidRPr="00F24A6E">
            <w:rPr>
              <w:rStyle w:val="Textodelmarcadordeposicin"/>
            </w:rPr>
            <w:t>.</w:t>
          </w:r>
        </w:p>
      </w:docPartBody>
    </w:docPart>
    <w:docPart>
      <w:docPartPr>
        <w:name w:val="01FE9FCCFEC14EA18FB817BBB71BC1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3786C5-0D63-475E-85D8-0DA71FDF7582}"/>
      </w:docPartPr>
      <w:docPartBody>
        <w:p w:rsidR="0096214E" w:rsidRDefault="009275EC" w:rsidP="009275EC">
          <w:pPr>
            <w:pStyle w:val="01FE9FCCFEC14EA18FB817BBB71BC1926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9538FC29E4074278BE88B7E47229AF1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523B3D-ED4D-4D0A-BDF8-D4EEFF9B9C6A}"/>
      </w:docPartPr>
      <w:docPartBody>
        <w:p w:rsidR="0096214E" w:rsidRDefault="009275EC" w:rsidP="009275EC">
          <w:pPr>
            <w:pStyle w:val="9538FC29E4074278BE88B7E47229AF1D6"/>
          </w:pPr>
          <w:r>
            <w:rPr>
              <w:rStyle w:val="Textodelmarcadordeposicin"/>
            </w:rPr>
            <w:t>incluir tiempo del contrato</w:t>
          </w:r>
        </w:p>
      </w:docPartBody>
    </w:docPart>
    <w:docPart>
      <w:docPartPr>
        <w:name w:val="1C2753D06D6F4217A65CDF5C509D9A6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0CCBD6-DC48-4B1B-8BF3-0B104AA364DC}"/>
      </w:docPartPr>
      <w:docPartBody>
        <w:p w:rsidR="0096214E" w:rsidRDefault="009275EC" w:rsidP="009275EC">
          <w:pPr>
            <w:pStyle w:val="1C2753D06D6F4217A65CDF5C509D9A6C4"/>
          </w:pPr>
          <w:r w:rsidRPr="008C5CCA">
            <w:rPr>
              <w:rStyle w:val="Textodelmarcadordeposicin"/>
            </w:rPr>
            <w:t>Haga clic para seleccionar una fecha.</w:t>
          </w:r>
        </w:p>
      </w:docPartBody>
    </w:docPart>
    <w:docPart>
      <w:docPartPr>
        <w:name w:val="87946345995249BEA6313A25F9D5D4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4C990B-8627-4C11-B0EE-048CAE2BEE27}"/>
      </w:docPartPr>
      <w:docPartBody>
        <w:p w:rsidR="0096214E" w:rsidRDefault="009275EC" w:rsidP="009275EC">
          <w:pPr>
            <w:pStyle w:val="87946345995249BEA6313A25F9D5D44D4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1704C5B60620452BAC97A6FE5AEC2E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840542-EE44-45F3-A13F-71406F472E40}"/>
      </w:docPartPr>
      <w:docPartBody>
        <w:p w:rsidR="0096214E" w:rsidRDefault="009275EC" w:rsidP="009275EC">
          <w:pPr>
            <w:pStyle w:val="1704C5B60620452BAC97A6FE5AEC2E174"/>
          </w:pPr>
          <w:r w:rsidRPr="008C5CCA">
            <w:rPr>
              <w:rStyle w:val="Textodelmarcadordeposicin"/>
            </w:rPr>
            <w:t>Haga clic para seleccionar una fecha.</w:t>
          </w:r>
        </w:p>
      </w:docPartBody>
    </w:docPart>
    <w:docPart>
      <w:docPartPr>
        <w:name w:val="B6682EFCCF6C4EE1B1CCFF3AD5BDB3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014826-513E-4F51-B29C-AC0B100B3697}"/>
      </w:docPartPr>
      <w:docPartBody>
        <w:p w:rsidR="0096214E" w:rsidRDefault="009275EC" w:rsidP="009275EC">
          <w:pPr>
            <w:pStyle w:val="B6682EFCCF6C4EE1B1CCFF3AD5BDB3824"/>
          </w:pPr>
          <w:r>
            <w:rPr>
              <w:rStyle w:val="Textodelmarcadordeposicin"/>
            </w:rPr>
            <w:t>nombre del contratista</w:t>
          </w:r>
        </w:p>
      </w:docPartBody>
    </w:docPart>
    <w:docPart>
      <w:docPartPr>
        <w:name w:val="1FBFAEF209D345EE834103D3A644A86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DC6710-8DDF-4856-BEB6-77C953688A57}"/>
      </w:docPartPr>
      <w:docPartBody>
        <w:p w:rsidR="0096214E" w:rsidRDefault="009275EC" w:rsidP="009275EC">
          <w:pPr>
            <w:pStyle w:val="1FBFAEF209D345EE834103D3A644A8603"/>
          </w:pPr>
          <w:r>
            <w:rPr>
              <w:rStyle w:val="Textodelmarcadordeposicin"/>
            </w:rPr>
            <w:t>nombre del supervisor</w:t>
          </w:r>
        </w:p>
      </w:docPartBody>
    </w:docPart>
    <w:docPart>
      <w:docPartPr>
        <w:name w:val="B882FBF02977456CA5EF149071B228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486726-CE29-4756-8342-51CF2F62F9E7}"/>
      </w:docPartPr>
      <w:docPartBody>
        <w:p w:rsidR="0096214E" w:rsidRDefault="009275EC" w:rsidP="009275EC">
          <w:pPr>
            <w:pStyle w:val="B882FBF02977456CA5EF149071B2283A2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BBB03A57A15349988C08A40A1CD57F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11549A-7E81-4B28-8150-2042751800DE}"/>
      </w:docPartPr>
      <w:docPartBody>
        <w:p w:rsidR="0096214E" w:rsidRDefault="009275EC" w:rsidP="009275EC">
          <w:pPr>
            <w:pStyle w:val="BBB03A57A15349988C08A40A1CD57F5B2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3AF62B0A67BD421DB76AF895EA1FD0C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8784768-47DB-4126-B59D-1CD78C87D083}"/>
      </w:docPartPr>
      <w:docPartBody>
        <w:p w:rsidR="0096214E" w:rsidRDefault="009275EC" w:rsidP="009275EC">
          <w:pPr>
            <w:pStyle w:val="3AF62B0A67BD421DB76AF895EA1FD0C32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71711EF206904BC1A672DA8A35ACD4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67FBC1-6724-4ED4-9B6A-11C01CEDA216}"/>
      </w:docPartPr>
      <w:docPartBody>
        <w:p w:rsidR="0096214E" w:rsidRDefault="009275EC" w:rsidP="009275EC">
          <w:pPr>
            <w:pStyle w:val="71711EF206904BC1A672DA8A35ACD47D2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E4837F87FD5643559CB87CF4092080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3C52D72-65FC-4E1F-ADF5-6466C3692CC6}"/>
      </w:docPartPr>
      <w:docPartBody>
        <w:p w:rsidR="0096214E" w:rsidRDefault="009275EC" w:rsidP="009275EC">
          <w:pPr>
            <w:pStyle w:val="E4837F87FD5643559CB87CF4092080E72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4FD9D130F5644FEFA5E3D5D97EFAAC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C0ED3B-E06F-4E46-919E-1713AF8422C1}"/>
      </w:docPartPr>
      <w:docPartBody>
        <w:p w:rsidR="0096214E" w:rsidRDefault="009275EC" w:rsidP="009275EC">
          <w:pPr>
            <w:pStyle w:val="4FD9D130F5644FEFA5E3D5D97EFAAC862"/>
          </w:pPr>
          <w:r w:rsidRPr="00411898">
            <w:rPr>
              <w:rStyle w:val="Textodelmarcadordeposicin"/>
            </w:rPr>
            <w:t>Haga clic para seleccionar una fecha.</w:t>
          </w:r>
        </w:p>
      </w:docPartBody>
    </w:docPart>
    <w:docPart>
      <w:docPartPr>
        <w:name w:val="105FAE8E72F44A7F88814F981602C3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D14C99-BB40-4DF3-B232-210EA26E29F8}"/>
      </w:docPartPr>
      <w:docPartBody>
        <w:p w:rsidR="0096214E" w:rsidRDefault="009275EC" w:rsidP="009275EC">
          <w:pPr>
            <w:pStyle w:val="105FAE8E72F44A7F88814F981602C33D2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3B8B1C8C296447E6A9B26E3547E799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4E91E7-490C-4A03-81AF-64BF9B58FA75}"/>
      </w:docPartPr>
      <w:docPartBody>
        <w:p w:rsidR="0096214E" w:rsidRDefault="009275EC" w:rsidP="009275EC">
          <w:pPr>
            <w:pStyle w:val="3B8B1C8C296447E6A9B26E3547E799FA2"/>
          </w:pPr>
          <w:r>
            <w:rPr>
              <w:rStyle w:val="Textodelmarcadordeposicin"/>
            </w:rPr>
            <w:t>nombre del ordenador del gasto</w:t>
          </w:r>
        </w:p>
      </w:docPartBody>
    </w:docPart>
    <w:docPart>
      <w:docPartPr>
        <w:name w:val="FD2E51AE9BF64B418E38A569F38D60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17DE91-FD02-42D5-9114-211C74584AEE}"/>
      </w:docPartPr>
      <w:docPartBody>
        <w:p w:rsidR="0096214E" w:rsidRDefault="009275EC" w:rsidP="009275EC">
          <w:pPr>
            <w:pStyle w:val="FD2E51AE9BF64B418E38A569F38D601A1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EAF5DD0AB8354E5B8FACBE43E06582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DA7C4FC-55F9-4F12-88CE-EB1A68E72E23}"/>
      </w:docPartPr>
      <w:docPartBody>
        <w:p w:rsidR="0096214E" w:rsidRDefault="009275EC" w:rsidP="009275EC">
          <w:pPr>
            <w:pStyle w:val="EAF5DD0AB8354E5B8FACBE43E065825B1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684202BCCB2D401780D1F2DFA052DA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7DEE346-FB8E-440C-8F01-069F563858A4}"/>
      </w:docPartPr>
      <w:docPartBody>
        <w:p w:rsidR="0096214E" w:rsidRDefault="009275EC" w:rsidP="009275EC">
          <w:pPr>
            <w:pStyle w:val="684202BCCB2D401780D1F2DFA052DAEA1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05AC47C86B804D1A9397302129512D3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FA0034-6ED7-4533-B48B-B558210646BC}"/>
      </w:docPartPr>
      <w:docPartBody>
        <w:p w:rsidR="0096214E" w:rsidRDefault="009275EC" w:rsidP="009275EC">
          <w:pPr>
            <w:pStyle w:val="05AC47C86B804D1A9397302129512D3F1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C49CE3CDA32F479FAEA5552A68D0F8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2E0481-5773-4BA3-BDE0-B80DC86F0074}"/>
      </w:docPartPr>
      <w:docPartBody>
        <w:p w:rsidR="0096214E" w:rsidRDefault="009275EC" w:rsidP="009275EC">
          <w:pPr>
            <w:pStyle w:val="C49CE3CDA32F479FAEA5552A68D0F8FF1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F2E212F43D8C4CDEA1B586053EC1DF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8A5031-99A4-4CF1-A4C1-966D71400F97}"/>
      </w:docPartPr>
      <w:docPartBody>
        <w:p w:rsidR="0096214E" w:rsidRDefault="009275EC" w:rsidP="009275EC">
          <w:pPr>
            <w:pStyle w:val="F2E212F43D8C4CDEA1B586053EC1DFF0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DBAF78F57A464E36BB1A96FFAC09B6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E7374F-89E8-4E13-856F-39DD9F91911A}"/>
      </w:docPartPr>
      <w:docPartBody>
        <w:p w:rsidR="0096214E" w:rsidRDefault="009275EC" w:rsidP="009275EC">
          <w:pPr>
            <w:pStyle w:val="DBAF78F57A464E36BB1A96FFAC09B69A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598BA64020B44A978D447A51F62057D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DF595C-75F4-4514-A953-B2FE95B9CB06}"/>
      </w:docPartPr>
      <w:docPartBody>
        <w:p w:rsidR="0096214E" w:rsidRDefault="009275EC" w:rsidP="009275EC">
          <w:pPr>
            <w:pStyle w:val="598BA64020B44A978D447A51F62057DC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BAE26119C20E42F2BA38B9082A476B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4F3B60-F603-4FDB-9FC2-954091D61439}"/>
      </w:docPartPr>
      <w:docPartBody>
        <w:p w:rsidR="0096214E" w:rsidRDefault="009275EC" w:rsidP="009275EC">
          <w:pPr>
            <w:pStyle w:val="BAE26119C20E42F2BA38B9082A476B0D1"/>
          </w:pPr>
          <w:r>
            <w:rPr>
              <w:rStyle w:val="Textodelmarcadordeposicin"/>
            </w:rPr>
            <w:t>nombre del ordenador del gasto</w:t>
          </w:r>
        </w:p>
      </w:docPartBody>
    </w:docPart>
    <w:docPart>
      <w:docPartPr>
        <w:name w:val="525C189FBC834AD18EBC328FA08384C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A85CCE-EB5B-41D7-A174-3C29B1BD6ECE}"/>
      </w:docPartPr>
      <w:docPartBody>
        <w:p w:rsidR="0096214E" w:rsidRDefault="009275EC" w:rsidP="009275EC">
          <w:pPr>
            <w:pStyle w:val="525C189FBC834AD18EBC328FA08384C21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63409545C3A947D98117DFC81658EB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EFEC7A-BAF7-4DF8-AF0E-A79AA3735F64}"/>
      </w:docPartPr>
      <w:docPartBody>
        <w:p w:rsidR="0096214E" w:rsidRDefault="009275EC" w:rsidP="009275EC">
          <w:pPr>
            <w:pStyle w:val="63409545C3A947D98117DFC81658EBA51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93DB4DECFB1D4797BF11A29D9A0DEA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8698C6-FCFD-47AF-8D39-EACD38C83179}"/>
      </w:docPartPr>
      <w:docPartBody>
        <w:p w:rsidR="0096214E" w:rsidRDefault="009275EC" w:rsidP="009275EC">
          <w:pPr>
            <w:pStyle w:val="93DB4DECFB1D4797BF11A29D9A0DEACA1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43AB4012E07844448A57B0F0F47565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8F39B3-34B9-4A64-A1BA-B7299B45CDFB}"/>
      </w:docPartPr>
      <w:docPartBody>
        <w:p w:rsidR="0096214E" w:rsidRDefault="009275EC" w:rsidP="009275EC">
          <w:pPr>
            <w:pStyle w:val="43AB4012E07844448A57B0F0F4756566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4152B2ECDD4E41C084FC3E7E669A0D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1D2686-0EEB-432B-AAA5-5641450782A6}"/>
      </w:docPartPr>
      <w:docPartBody>
        <w:p w:rsidR="0096214E" w:rsidRDefault="009275EC" w:rsidP="009275EC">
          <w:pPr>
            <w:pStyle w:val="4152B2ECDD4E41C084FC3E7E669A0D37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78C8E3E97A6D4C008AF05D9177A9929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F22EEB8-7D7C-40A8-AF92-7C91C0676262}"/>
      </w:docPartPr>
      <w:docPartBody>
        <w:p w:rsidR="0096214E" w:rsidRDefault="009275EC" w:rsidP="009275EC">
          <w:pPr>
            <w:pStyle w:val="78C8E3E97A6D4C008AF05D9177A9929C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96546B9D0AD645E0B086D70F0A390A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93A5AA-DE6B-4B0B-8F22-D2390DEB985F}"/>
      </w:docPartPr>
      <w:docPartBody>
        <w:p w:rsidR="0096214E" w:rsidRDefault="009275EC" w:rsidP="009275EC">
          <w:pPr>
            <w:pStyle w:val="96546B9D0AD645E0B086D70F0A390A351"/>
          </w:pPr>
          <w:r w:rsidRPr="00907E50">
            <w:rPr>
              <w:rStyle w:val="Textodelmarcadordeposicin"/>
            </w:rPr>
            <w:t>Haga clic para seleccionar una fecha.</w:t>
          </w:r>
        </w:p>
      </w:docPartBody>
    </w:docPart>
    <w:docPart>
      <w:docPartPr>
        <w:name w:val="AD0B39EFC7114CF89F166FBD2E9E43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2911773-0469-4490-A398-53C33C875C7B}"/>
      </w:docPartPr>
      <w:docPartBody>
        <w:p w:rsidR="0096214E" w:rsidRDefault="009275EC" w:rsidP="009275EC">
          <w:pPr>
            <w:pStyle w:val="AD0B39EFC7114CF89F166FBD2E9E43AE1"/>
          </w:pPr>
          <w:r>
            <w:rPr>
              <w:rStyle w:val="Textodelmarcadordeposicin"/>
            </w:rPr>
            <w:t>ciudad</w:t>
          </w:r>
        </w:p>
      </w:docPartBody>
    </w:docPart>
    <w:docPart>
      <w:docPartPr>
        <w:name w:val="DD3EC7B537CF4E57AC166C1B6AA70BA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E60363-C14E-4C5F-BFFC-01FDAB89AA40}"/>
      </w:docPartPr>
      <w:docPartBody>
        <w:p w:rsidR="0096214E" w:rsidRDefault="009275EC" w:rsidP="009275EC">
          <w:pPr>
            <w:pStyle w:val="DD3EC7B537CF4E57AC166C1B6AA70BA6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B31544C951994BB8838FC61D36E95F6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C26E66-37AC-4EE2-BE3F-72B423FB8D47}"/>
      </w:docPartPr>
      <w:docPartBody>
        <w:p w:rsidR="0096214E" w:rsidRDefault="009275EC" w:rsidP="009275EC">
          <w:pPr>
            <w:pStyle w:val="B31544C951994BB8838FC61D36E95F6E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75EC"/>
    <w:rsid w:val="00641F90"/>
    <w:rsid w:val="009275EC"/>
    <w:rsid w:val="0096214E"/>
    <w:rsid w:val="00AB0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9275EC"/>
    <w:rPr>
      <w:color w:val="808080"/>
    </w:rPr>
  </w:style>
  <w:style w:type="paragraph" w:customStyle="1" w:styleId="818141DD11A84A90B1729262A654F6FB10">
    <w:name w:val="818141DD11A84A90B1729262A654F6FB10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C2342FBBF6D844008811EB4DCFBF63339">
    <w:name w:val="C2342FBBF6D844008811EB4DCFBF63339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6740928CFA404E3BA97B35BC62A9ABE78">
    <w:name w:val="6740928CFA404E3BA97B35BC62A9ABE78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7E58F77771A24BEAA58306CB839ADF1611">
    <w:name w:val="7E58F77771A24BEAA58306CB839ADF161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A46FF0477BE64D39A8D2ECD4BA5D57DB7">
    <w:name w:val="A46FF0477BE64D39A8D2ECD4BA5D57DB7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6DCBDA17E6FF42D69A85FE2169C227A47">
    <w:name w:val="6DCBDA17E6FF42D69A85FE2169C227A47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9AB9BAF9A1664D8EB6CF069D237AE00C7">
    <w:name w:val="9AB9BAF9A1664D8EB6CF069D237AE00C7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B821DEE226054EBBA2EACAB3A84BA6377">
    <w:name w:val="B821DEE226054EBBA2EACAB3A84BA6377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D3505CB249A94FAE8636AEB2F28D79256">
    <w:name w:val="D3505CB249A94FAE8636AEB2F28D79256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EA6E0F3AF2F54C8CBECBF189249805736">
    <w:name w:val="EA6E0F3AF2F54C8CBECBF189249805736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5ED4A10A0DDA4244BDECE79082F054506">
    <w:name w:val="5ED4A10A0DDA4244BDECE79082F054506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091B8A275C6340258473A5C2982A863A6">
    <w:name w:val="091B8A275C6340258473A5C2982A863A6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01FE9FCCFEC14EA18FB817BBB71BC1926">
    <w:name w:val="01FE9FCCFEC14EA18FB817BBB71BC1926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9538FC29E4074278BE88B7E47229AF1D6">
    <w:name w:val="9538FC29E4074278BE88B7E47229AF1D6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1C2753D06D6F4217A65CDF5C509D9A6C4">
    <w:name w:val="1C2753D06D6F4217A65CDF5C509D9A6C4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87946345995249BEA6313A25F9D5D44D4">
    <w:name w:val="87946345995249BEA6313A25F9D5D44D4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1704C5B60620452BAC97A6FE5AEC2E174">
    <w:name w:val="1704C5B60620452BAC97A6FE5AEC2E174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B6682EFCCF6C4EE1B1CCFF3AD5BDB3824">
    <w:name w:val="B6682EFCCF6C4EE1B1CCFF3AD5BDB3824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1FBFAEF209D345EE834103D3A644A8603">
    <w:name w:val="1FBFAEF209D345EE834103D3A644A8603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B882FBF02977456CA5EF149071B2283A2">
    <w:name w:val="B882FBF02977456CA5EF149071B2283A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BBB03A57A15349988C08A40A1CD57F5B2">
    <w:name w:val="BBB03A57A15349988C08A40A1CD57F5B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3AF62B0A67BD421DB76AF895EA1FD0C32">
    <w:name w:val="3AF62B0A67BD421DB76AF895EA1FD0C3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E4837F87FD5643559CB87CF4092080E72">
    <w:name w:val="E4837F87FD5643559CB87CF4092080E7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71711EF206904BC1A672DA8A35ACD47D2">
    <w:name w:val="71711EF206904BC1A672DA8A35ACD47D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4FD9D130F5644FEFA5E3D5D97EFAAC862">
    <w:name w:val="4FD9D130F5644FEFA5E3D5D97EFAAC86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105FAE8E72F44A7F88814F981602C33D2">
    <w:name w:val="105FAE8E72F44A7F88814F981602C33D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3B8B1C8C296447E6A9B26E3547E799FA2">
    <w:name w:val="3B8B1C8C296447E6A9B26E3547E799FA2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EAF5DD0AB8354E5B8FACBE43E065825B1">
    <w:name w:val="EAF5DD0AB8354E5B8FACBE43E065825B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F2E212F43D8C4CDEA1B586053EC1DFF01">
    <w:name w:val="F2E212F43D8C4CDEA1B586053EC1DFF0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684202BCCB2D401780D1F2DFA052DAEA1">
    <w:name w:val="684202BCCB2D401780D1F2DFA052DAEA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DBAF78F57A464E36BB1A96FFAC09B69A1">
    <w:name w:val="DBAF78F57A464E36BB1A96FFAC09B69A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96546B9D0AD645E0B086D70F0A390A351">
    <w:name w:val="96546B9D0AD645E0B086D70F0A390A35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BAE26119C20E42F2BA38B9082A476B0D1">
    <w:name w:val="BAE26119C20E42F2BA38B9082A476B0D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FD2E51AE9BF64B418E38A569F38D601A1">
    <w:name w:val="FD2E51AE9BF64B418E38A569F38D601A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05AC47C86B804D1A9397302129512D3F1">
    <w:name w:val="05AC47C86B804D1A9397302129512D3F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43AB4012E07844448A57B0F0F47565661">
    <w:name w:val="43AB4012E07844448A57B0F0F4756566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C49CE3CDA32F479FAEA5552A68D0F8FF1">
    <w:name w:val="C49CE3CDA32F479FAEA5552A68D0F8FF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598BA64020B44A978D447A51F62057DC1">
    <w:name w:val="598BA64020B44A978D447A51F62057DC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525C189FBC834AD18EBC328FA08384C21">
    <w:name w:val="525C189FBC834AD18EBC328FA08384C2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63409545C3A947D98117DFC81658EBA51">
    <w:name w:val="63409545C3A947D98117DFC81658EBA5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4152B2ECDD4E41C084FC3E7E669A0D371">
    <w:name w:val="4152B2ECDD4E41C084FC3E7E669A0D37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93DB4DECFB1D4797BF11A29D9A0DEACA1">
    <w:name w:val="93DB4DECFB1D4797BF11A29D9A0DEACA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78C8E3E97A6D4C008AF05D9177A9929C1">
    <w:name w:val="78C8E3E97A6D4C008AF05D9177A9929C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AD0B39EFC7114CF89F166FBD2E9E43AE1">
    <w:name w:val="AD0B39EFC7114CF89F166FBD2E9E43AE1"/>
    <w:rsid w:val="009275EC"/>
    <w:pPr>
      <w:widowControl w:val="0"/>
      <w:spacing w:after="0" w:line="240" w:lineRule="auto"/>
    </w:pPr>
    <w:rPr>
      <w:rFonts w:ascii="Arial" w:eastAsia="Arial" w:hAnsi="Arial" w:cs="Arial"/>
      <w:lang w:val="en-US" w:eastAsia="en-US"/>
    </w:rPr>
  </w:style>
  <w:style w:type="paragraph" w:customStyle="1" w:styleId="DD3EC7B537CF4E57AC166C1B6AA70BA6">
    <w:name w:val="DD3EC7B537CF4E57AC166C1B6AA70BA6"/>
    <w:rsid w:val="009275EC"/>
  </w:style>
  <w:style w:type="paragraph" w:customStyle="1" w:styleId="B31544C951994BB8838FC61D36E95F6E">
    <w:name w:val="B31544C951994BB8838FC61D36E95F6E"/>
    <w:rsid w:val="009275E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0</TotalTime>
  <Pages>1</Pages>
  <Words>593</Words>
  <Characters>3264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34</cp:revision>
  <cp:lastPrinted>2024-04-26T14:41:00Z</cp:lastPrinted>
  <dcterms:created xsi:type="dcterms:W3CDTF">2025-08-31T05:59:00Z</dcterms:created>
  <dcterms:modified xsi:type="dcterms:W3CDTF">2025-09-21T03:59:00Z</dcterms:modified>
</cp:coreProperties>
</file>